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1282" w:rsidP="00181282" w:rsidRDefault="006C3DB6" w14:paraId="6ADB2FDF" w14:textId="12B0DAE0">
      <w:pPr>
        <w:pStyle w:val="Rubrik"/>
      </w:pPr>
      <w:r>
        <w:t>Hypertoni</w:t>
      </w:r>
    </w:p>
    <w:p w:rsidR="00EA3323" w:rsidP="00EA3323" w:rsidRDefault="00EA3323" w14:paraId="75C87CCA" w14:textId="77777777"/>
    <w:p w:rsidR="008160E0" w:rsidP="00EA3323" w:rsidRDefault="008160E0" w14:paraId="2768381D" w14:textId="77777777">
      <w:pPr>
        <w:pBdr>
          <w:bottom w:val="single" w:color="auto" w:sz="6" w:space="1"/>
        </w:pBdr>
        <w:rPr>
          <w:b/>
        </w:rPr>
      </w:pPr>
      <w:bookmarkStart w:name="_Toc328994705" w:id="0"/>
      <w:bookmarkStart w:name="_Toc338760453" w:id="1"/>
      <w:bookmarkStart w:name="_Toc338760517" w:id="2"/>
    </w:p>
    <w:p w:rsidR="008160E0" w:rsidP="00EA3323" w:rsidRDefault="008160E0" w14:paraId="643D6535" w14:textId="77777777">
      <w:pPr>
        <w:rPr>
          <w:b/>
        </w:rPr>
      </w:pPr>
    </w:p>
    <w:p w:rsidR="008160E0" w:rsidP="00EA3323" w:rsidRDefault="008160E0" w14:paraId="226096B2" w14:textId="77777777">
      <w:pPr>
        <w:rPr>
          <w:b/>
        </w:rPr>
      </w:pPr>
      <w:r>
        <w:rPr>
          <w:b/>
        </w:rPr>
        <w:t>Hitta i dokumentet</w:t>
      </w:r>
    </w:p>
    <w:p w:rsidR="008160E0" w:rsidP="00EA3323" w:rsidRDefault="008160E0" w14:paraId="6E81E87A" w14:textId="77777777">
      <w:pPr>
        <w:rPr>
          <w:b/>
        </w:rPr>
      </w:pPr>
    </w:p>
    <w:p w:rsidR="008160E0" w:rsidP="00EA3323" w:rsidRDefault="008160E0" w14:paraId="08C08AE8" w14:textId="77777777">
      <w:pPr>
        <w:rPr>
          <w:b/>
        </w:rPr>
        <w:sectPr w:rsidR="008160E0" w:rsidSect="006F5846">
          <w:pgSz w:w="11906" w:h="16838" w:code="9"/>
          <w:pgMar w:top="1758" w:right="1418" w:bottom="1701" w:left="1418" w:header="567" w:footer="964" w:gutter="0"/>
          <w:cols w:space="720"/>
          <w:docGrid w:linePitch="299"/>
          <w:headerReference w:type="even" r:id="Rf836758cc1444948"/>
          <w:headerReference w:type="default" r:id="Rdf74d39fe360415f"/>
          <w:headerReference w:type="first" r:id="R261804d2fc294a8f"/>
          <w:footerReference w:type="even" r:id="R5b4102fe15ac4d5b"/>
          <w:footerReference w:type="default" r:id="R47650f0055e944cc"/>
          <w:footerReference w:type="first" r:id="R3847c415eae243cf"/>
        </w:sectPr>
      </w:pPr>
    </w:p>
    <w:p w:rsidR="006D0D68" w:rsidRDefault="008160E0" w14:paraId="1DE06CAF" w14:textId="77777777">
      <w:pPr>
        <w:pStyle w:val="Innehll1"/>
        <w:rPr>
          <w:rFonts w:asciiTheme="minorHAnsi" w:hAnsiTheme="minorHAnsi" w:eastAsiaTheme="minorEastAsia" w:cstheme="minorBidi"/>
          <w:color w:val="auto"/>
          <w:sz w:val="22"/>
          <w:szCs w:val="22"/>
          <w:u w:val="none"/>
        </w:rPr>
      </w:pPr>
      <w:r>
        <w:lastRenderedPageBreak/>
        <w:fldChar w:fldCharType="begin"/>
      </w:r>
      <w:r>
        <w:instrText xml:space="preserve"> TOC \o "1-1" \n \h \z \u </w:instrText>
      </w:r>
      <w:r>
        <w:fldChar w:fldCharType="separate"/>
      </w:r>
      <w:hyperlink w:history="1" w:anchor="_Toc469480372">
        <w:r w:rsidRPr="00B55B13" w:rsidR="006D0D68">
          <w:rPr>
            <w:rStyle w:val="Hyperlnk"/>
          </w:rPr>
          <w:t>Syfte</w:t>
        </w:r>
      </w:hyperlink>
    </w:p>
    <w:p w:rsidR="006D0D68" w:rsidRDefault="008A66E8" w14:paraId="45B6436D" w14:textId="77777777">
      <w:pPr>
        <w:pStyle w:val="Innehll1"/>
        <w:rPr>
          <w:rFonts w:asciiTheme="minorHAnsi" w:hAnsiTheme="minorHAnsi" w:eastAsiaTheme="minorEastAsia" w:cstheme="minorBidi"/>
          <w:color w:val="auto"/>
          <w:sz w:val="22"/>
          <w:szCs w:val="22"/>
          <w:u w:val="none"/>
        </w:rPr>
      </w:pPr>
      <w:hyperlink w:history="1" w:anchor="_Toc469480373">
        <w:r w:rsidRPr="00B55B13" w:rsidR="006D0D68">
          <w:rPr>
            <w:rStyle w:val="Hyperlnk"/>
          </w:rPr>
          <w:t>Genomförande</w:t>
        </w:r>
      </w:hyperlink>
    </w:p>
    <w:p w:rsidR="006D0D68" w:rsidRDefault="008A66E8" w14:paraId="7C457BDE" w14:textId="77777777">
      <w:pPr>
        <w:pStyle w:val="Innehll1"/>
        <w:rPr>
          <w:rFonts w:asciiTheme="minorHAnsi" w:hAnsiTheme="minorHAnsi" w:eastAsiaTheme="minorEastAsia" w:cstheme="minorBidi"/>
          <w:color w:val="auto"/>
          <w:sz w:val="22"/>
          <w:szCs w:val="22"/>
          <w:u w:val="none"/>
        </w:rPr>
      </w:pPr>
      <w:hyperlink w:history="1" w:anchor="_Toc469480374">
        <w:r w:rsidRPr="00B55B13" w:rsidR="006D0D68">
          <w:rPr>
            <w:rStyle w:val="Hyperlnk"/>
          </w:rPr>
          <w:t>Processbeskrivning</w:t>
        </w:r>
      </w:hyperlink>
    </w:p>
    <w:p w:rsidR="006D0D68" w:rsidRDefault="008A66E8" w14:paraId="10ADFA99" w14:textId="5BDDEAFF">
      <w:pPr>
        <w:pStyle w:val="Innehll1"/>
        <w:rPr>
          <w:rFonts w:asciiTheme="minorHAnsi" w:hAnsiTheme="minorHAnsi" w:eastAsiaTheme="minorEastAsia" w:cstheme="minorBidi"/>
          <w:color w:val="auto"/>
          <w:sz w:val="22"/>
          <w:szCs w:val="22"/>
          <w:u w:val="none"/>
        </w:rPr>
      </w:pPr>
      <w:hyperlink w:history="1" w:anchor="_Toc469480375">
        <w:r w:rsidRPr="00B55B13" w:rsidR="006D0D68">
          <w:rPr>
            <w:rStyle w:val="Hyperlnk"/>
          </w:rPr>
          <w:t xml:space="preserve">Dokumentation </w:t>
        </w:r>
      </w:hyperlink>
    </w:p>
    <w:p w:rsidR="006D0D68" w:rsidRDefault="008A66E8" w14:paraId="7D73784D" w14:textId="6B8D2116">
      <w:pPr>
        <w:pStyle w:val="Innehll1"/>
        <w:rPr>
          <w:rFonts w:asciiTheme="minorHAnsi" w:hAnsiTheme="minorHAnsi" w:eastAsiaTheme="minorEastAsia" w:cstheme="minorBidi"/>
          <w:color w:val="auto"/>
          <w:sz w:val="22"/>
          <w:szCs w:val="22"/>
          <w:u w:val="none"/>
        </w:rPr>
      </w:pPr>
      <w:hyperlink w:history="1" w:anchor="_Toc469480376">
        <w:r w:rsidRPr="00B55B13" w:rsidR="006D0D68">
          <w:rPr>
            <w:rStyle w:val="Hyperlnk"/>
          </w:rPr>
          <w:t xml:space="preserve">Innehåll Standardjournal </w:t>
        </w:r>
      </w:hyperlink>
    </w:p>
    <w:p w:rsidR="006D0D68" w:rsidRDefault="008A66E8" w14:paraId="51DB0F11" w14:textId="77777777">
      <w:pPr>
        <w:pStyle w:val="Innehll1"/>
        <w:rPr>
          <w:rFonts w:asciiTheme="minorHAnsi" w:hAnsiTheme="minorHAnsi" w:eastAsiaTheme="minorEastAsia" w:cstheme="minorBidi"/>
          <w:color w:val="auto"/>
          <w:sz w:val="22"/>
          <w:szCs w:val="22"/>
          <w:u w:val="none"/>
        </w:rPr>
      </w:pPr>
      <w:hyperlink w:history="1" w:anchor="_Toc469480377">
        <w:r w:rsidRPr="00B55B13" w:rsidR="006D0D68">
          <w:rPr>
            <w:rStyle w:val="Hyperlnk"/>
          </w:rPr>
          <w:t>Uppdaterat från föregående version</w:t>
        </w:r>
      </w:hyperlink>
    </w:p>
    <w:p w:rsidR="008160E0" w:rsidP="008160E0" w:rsidRDefault="008160E0" w14:paraId="19FA3EA0" w14:textId="77777777">
      <w:pPr>
        <w:pStyle w:val="Innehll1"/>
      </w:pPr>
      <w:r>
        <w:fldChar w:fldCharType="end"/>
      </w:r>
    </w:p>
    <w:p w:rsidR="008160E0" w:rsidP="008160E0" w:rsidRDefault="008160E0" w14:paraId="30413CD1" w14:textId="77777777">
      <w:pPr>
        <w:sectPr w:rsidR="008160E0" w:rsidSect="006F5846">
          <w:type w:val="continuous"/>
          <w:pgSz w:w="11906" w:h="16838" w:code="9"/>
          <w:pgMar w:top="1758" w:right="1418" w:bottom="1701" w:left="1418" w:header="567" w:footer="964" w:gutter="0"/>
          <w:cols w:space="720" w:num="2" w:sep="1"/>
          <w:docGrid w:linePitch="272"/>
        </w:sectPr>
      </w:pPr>
    </w:p>
    <w:p w:rsidR="00EA3323" w:rsidP="00EA3323" w:rsidRDefault="00EA3323" w14:paraId="51C6FCB6" w14:textId="77777777">
      <w:pPr>
        <w:rPr>
          <w:b/>
        </w:rPr>
      </w:pPr>
      <w:r>
        <w:rPr>
          <w:b/>
          <w:noProof/>
        </w:rPr>
        <w:lastRenderedPageBreak/>
        <mc:AlternateContent>
          <mc:Choice Requires="wps">
            <w:drawing>
              <wp:anchor distT="0" distB="0" distL="114300" distR="114300" simplePos="0" relativeHeight="251659264" behindDoc="0" locked="0" layoutInCell="1" allowOverlap="1" wp14:editId="5703D7C2" wp14:anchorId="0B1C4806">
                <wp:simplePos x="0" y="0"/>
                <wp:positionH relativeFrom="column">
                  <wp:posOffset>14160</wp:posOffset>
                </wp:positionH>
                <wp:positionV relativeFrom="paragraph">
                  <wp:posOffset>132715</wp:posOffset>
                </wp:positionV>
                <wp:extent cx="5569536" cy="0"/>
                <wp:effectExtent l="0" t="0" r="12700" b="19050"/>
                <wp:wrapNone/>
                <wp:docPr id="10" name="Rak 10"/>
                <wp:cNvGraphicFramePr/>
                <a:graphic xmlns:a="http://schemas.openxmlformats.org/drawingml/2006/main">
                  <a:graphicData uri="http://schemas.microsoft.com/office/word/2010/wordprocessingShape">
                    <wps:wsp>
                      <wps:cNvCnPr/>
                      <wps:spPr>
                        <a:xfrm>
                          <a:off x="0" y="0"/>
                          <a:ext cx="55695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Rak 10" style="position:absolute;z-index:251659264;visibility:visible;mso-wrap-style:square;mso-wrap-distance-left:9pt;mso-wrap-distance-top:0;mso-wrap-distance-right:9pt;mso-wrap-distance-bottom:0;mso-position-horizontal:absolute;mso-position-horizontal-relative:text;mso-position-vertical:absolute;mso-position-vertical-relative:text" o:spid="_x0000_s1026" strokecolor="black [3213]" from="1.1pt,10.45pt" to="439.6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"/>
            </w:pict>
          </mc:Fallback>
        </mc:AlternateContent>
      </w:r>
    </w:p>
    <w:bookmarkEnd w:id="0"/>
    <w:bookmarkEnd w:id="1"/>
    <w:bookmarkEnd w:id="2"/>
    <w:p w:rsidR="003B4F50" w:rsidP="00EA3323" w:rsidRDefault="003B4F50" w14:paraId="59D9A357" w14:textId="77777777"/>
    <w:p w:rsidR="006C3DB6" w:rsidP="00181282" w:rsidRDefault="006C3DB6" w14:paraId="25C973A1" w14:textId="77777777"/>
    <w:p w:rsidR="006C3DB6" w:rsidP="006C3DB6" w:rsidRDefault="006C3DB6" w14:paraId="269406BE" w14:textId="23DBDFCF">
      <w:pPr>
        <w:pStyle w:val="Rubrik1"/>
      </w:pPr>
      <w:bookmarkStart w:name="_Toc469480372" w:id="3"/>
      <w:r>
        <w:t>Syfte</w:t>
      </w:r>
      <w:bookmarkEnd w:id="3"/>
    </w:p>
    <w:p w:rsidRPr="006C3DB6" w:rsidR="006C3DB6" w:rsidP="006C3DB6" w:rsidRDefault="006C3DB6" w14:paraId="17D36524" w14:textId="27DD113D">
      <w:pPr>
        <w:rPr>
          <w:lang w:eastAsia="en-US"/>
        </w:rPr>
      </w:pPr>
      <w:r>
        <w:rPr>
          <w:lang w:eastAsia="en-US"/>
        </w:rPr>
        <w:t>Att möjliggöra en evidensbaserad och kvalitetssäkrad diagnostik och uppföljning av hypertoni baserad på sjuksköterskeledd mottagning.</w:t>
      </w:r>
      <w:r w:rsidR="00F9185C">
        <w:rPr>
          <w:lang w:eastAsia="en-US"/>
        </w:rPr>
        <w:t/>
      </w:r>
    </w:p>
    <w:p w:rsidRPr="00633C84" w:rsidR="00164B1C" w:rsidP="00181282" w:rsidRDefault="00164B1C" w14:paraId="616BF811" w14:textId="77777777"/>
    <w:p w:rsidRPr="00271080" w:rsidR="00181282" w:rsidP="00181282" w:rsidRDefault="006C3DB6" w14:paraId="06188549" w14:textId="5A822798">
      <w:pPr>
        <w:pStyle w:val="Rubrik1"/>
      </w:pPr>
      <w:bookmarkStart w:name="_Toc469480373" w:id="4"/>
      <w:r>
        <w:t>Genomförande</w:t>
      </w:r>
      <w:bookmarkEnd w:id="4"/>
    </w:p>
    <w:p w:rsidRPr="006C3DB6" w:rsidR="003B4F50" w:rsidP="006C3DB6" w:rsidRDefault="006C3DB6" w14:paraId="298743D0" w14:textId="4B5BEB2F">
      <w:pPr>
        <w:pStyle w:val="Liststycke"/>
        <w:numPr>
          <w:ilvl w:val="0"/>
          <w:numId w:val="14"/>
        </w:numPr>
      </w:pPr>
      <w:r>
        <w:t xml:space="preserve">Patientens besök och utredningsinsatser styrs av processbeskrivningarna </w:t>
      </w:r>
      <w:r w:rsidRPr="006C3DB6">
        <w:rPr>
          <w:i/>
        </w:rPr>
        <w:t>Hypertoni hos vuxna, nydebut</w:t>
      </w:r>
      <w:r>
        <w:t xml:space="preserve">, samt </w:t>
      </w:r>
      <w:r w:rsidRPr="006C3DB6">
        <w:rPr>
          <w:i/>
        </w:rPr>
        <w:t xml:space="preserve">Hypertoni hos vuxna, årskontroll </w:t>
      </w:r>
      <w:r w:rsidR="004E6BC6">
        <w:rPr>
          <w:i/>
        </w:rPr>
        <w:t xml:space="preserve"/>
      </w:r>
      <w:r w:rsidR="004E6BC6">
        <w:t>sist i detta dokument</w:t>
      </w:r>
    </w:p>
    <w:p w:rsidRPr="006C3DB6" w:rsidR="006C3DB6" w:rsidP="006C3DB6" w:rsidRDefault="006C3DB6" w14:paraId="14A11083" w14:textId="77777777">
      <w:pPr>
        <w:pStyle w:val="Liststycke"/>
        <w:numPr>
          <w:ilvl w:val="0"/>
          <w:numId w:val="0"/>
        </w:numPr>
        <w:ind w:left="720"/>
      </w:pPr>
    </w:p>
    <w:p w:rsidR="006C3DB6" w:rsidP="006C3DB6" w:rsidRDefault="006C3DB6" w14:paraId="4C79A643" w14:textId="24CABFBB">
      <w:pPr>
        <w:pStyle w:val="Liststycke"/>
        <w:numPr>
          <w:ilvl w:val="0"/>
          <w:numId w:val="14"/>
        </w:numPr>
      </w:pPr>
      <w:r>
        <w:t>Då patienten kontaktat vårdcentralen för receptförnyelse eller bokning av tid, kontrollerar mottagande sköterska om det är dags för årligt besök.</w:t>
      </w:r>
    </w:p>
    <w:p w:rsidR="006C3DB6" w:rsidP="006C3DB6" w:rsidRDefault="006C3DB6" w14:paraId="3C85A77D" w14:textId="6E772FEA">
      <w:pPr>
        <w:pStyle w:val="Liststycke"/>
        <w:numPr>
          <w:ilvl w:val="0"/>
          <w:numId w:val="0"/>
        </w:numPr>
        <w:ind w:left="720"/>
      </w:pPr>
      <w:r>
        <w:t>Finns samsjuklighet med njursvikt, hjärt- och kärlsjukdom eller diabetes bokas patienten till läkare</w:t>
      </w:r>
    </w:p>
    <w:p w:rsidR="006C3DB6" w:rsidP="006C3DB6" w:rsidRDefault="006C3DB6" w14:paraId="6D76051D" w14:textId="77777777">
      <w:pPr>
        <w:pStyle w:val="Liststycke"/>
        <w:numPr>
          <w:ilvl w:val="0"/>
          <w:numId w:val="0"/>
        </w:numPr>
        <w:ind w:left="720"/>
      </w:pPr>
    </w:p>
    <w:p w:rsidR="006C3DB6" w:rsidP="006C3DB6" w:rsidRDefault="006C3DB6" w14:paraId="63AF12F5" w14:textId="5D6D8FD8">
      <w:pPr>
        <w:pStyle w:val="Liststycke"/>
        <w:numPr>
          <w:ilvl w:val="0"/>
          <w:numId w:val="14"/>
        </w:numPr>
      </w:pPr>
      <w:r>
        <w:t>Om samsjuklighet inte finns enligt ovan, bokas patienten till sjuksköterska eller distriktssköterska. 30-45 minuters besök inklusive dokumentation.</w:t>
      </w:r>
    </w:p>
    <w:p w:rsidR="006C3DB6" w:rsidP="006C3DB6" w:rsidRDefault="006C3DB6" w14:paraId="005EA9C6" w14:textId="363CBAA2">
      <w:pPr>
        <w:pStyle w:val="Liststycke"/>
        <w:numPr>
          <w:ilvl w:val="0"/>
          <w:numId w:val="0"/>
        </w:numPr>
        <w:ind w:left="720"/>
      </w:pPr>
      <w:r>
        <w:t>Läkaren får provsvar på sin signeringslista, samt utskrift av EKG vid nydebut</w:t>
      </w:r>
      <w:r w:rsidR="008A66E8">
        <w:t xml:space="preserve"/>
      </w:r>
    </w:p>
    <w:p w:rsidR="006C3DB6" w:rsidP="006C3DB6" w:rsidRDefault="006C3DB6" w14:paraId="0587D46B" w14:textId="77777777">
      <w:pPr>
        <w:pStyle w:val="Liststycke"/>
        <w:numPr>
          <w:ilvl w:val="0"/>
          <w:numId w:val="0"/>
        </w:numPr>
        <w:ind w:left="720"/>
      </w:pPr>
    </w:p>
    <w:p w:rsidR="006C3DB6" w:rsidP="006C3DB6" w:rsidRDefault="006C3DB6" w14:paraId="7B544261" w14:textId="308F5B47">
      <w:pPr>
        <w:pStyle w:val="Liststycke"/>
        <w:numPr>
          <w:ilvl w:val="0"/>
          <w:numId w:val="14"/>
        </w:numPr>
      </w:pPr>
      <w:r>
        <w:t>Läkaren tar upp tillhörande journalanteckning och bedömer undersökningsresultaten.</w:t>
      </w:r>
    </w:p>
    <w:p w:rsidR="006C3DB6" w:rsidP="006C3DB6" w:rsidRDefault="006C3DB6" w14:paraId="46ECC405" w14:textId="77777777">
      <w:pPr>
        <w:pStyle w:val="Liststycke"/>
        <w:numPr>
          <w:ilvl w:val="0"/>
          <w:numId w:val="0"/>
        </w:numPr>
        <w:ind w:left="720"/>
      </w:pPr>
    </w:p>
    <w:p w:rsidR="006C3DB6" w:rsidP="006C3DB6" w:rsidRDefault="006C3DB6" w14:paraId="1682BCBD" w14:textId="4AAB5804">
      <w:pPr>
        <w:pStyle w:val="Liststycke"/>
        <w:numPr>
          <w:ilvl w:val="0"/>
          <w:numId w:val="14"/>
        </w:numPr>
      </w:pPr>
      <w:r>
        <w:t>Läkaren skriver brev till patienten med kommentarer kring undersökningsresultaten.</w:t>
      </w:r>
    </w:p>
    <w:p w:rsidR="006C3DB6" w:rsidP="006C3DB6" w:rsidRDefault="006C3DB6" w14:paraId="0428C1AC" w14:textId="77777777">
      <w:pPr>
        <w:pStyle w:val="Liststycke"/>
        <w:numPr>
          <w:ilvl w:val="0"/>
          <w:numId w:val="0"/>
        </w:numPr>
        <w:ind w:left="1434"/>
      </w:pPr>
    </w:p>
    <w:p w:rsidR="006C3DB6" w:rsidP="006C3DB6" w:rsidRDefault="006C3DB6" w14:paraId="06AD8A9D" w14:textId="35E9154A">
      <w:pPr>
        <w:pStyle w:val="Liststycke"/>
        <w:numPr>
          <w:ilvl w:val="0"/>
          <w:numId w:val="14"/>
        </w:numPr>
      </w:pPr>
      <w:r>
        <w:t>Om nya recept är nödvändiga bokas detta på läkarens recepttider</w:t>
      </w:r>
    </w:p>
    <w:p w:rsidR="008A66E8" w:rsidP="008A66E8" w:rsidRDefault="008A66E8" w14:paraId="2B9A9F84" w14:textId="77777777">
      <w:pPr>
        <w:pStyle w:val="Liststycke"/>
        <w:numPr>
          <w:ilvl w:val="0"/>
          <w:numId w:val="0"/>
        </w:numPr>
        <w:ind w:left="1434"/>
      </w:pPr>
    </w:p>
    <w:p w:rsidR="008A66E8" w:rsidP="006C3DB6" w:rsidRDefault="008A66E8" w14:paraId="52D0B41D" w14:textId="65C4F5CA">
      <w:pPr>
        <w:pStyle w:val="Liststycke"/>
        <w:numPr>
          <w:ilvl w:val="0"/>
          <w:numId w:val="14"/>
        </w:numPr>
      </w:pPr>
      <w:r>
        <w:t xml:space="preserve">Vid dsk-besök ingår provtagning utan att patienten betalar för det</w:t>
      </w:r>
      <w:proofErr w:type="spellStart"/>
      <w:r>
        <w:t/>
      </w:r>
      <w:proofErr w:type="spellEnd"/>
      <w:r>
        <w:t/>
      </w:r>
    </w:p>
    <w:p w:rsidR="006C3DB6" w:rsidP="006C3DB6" w:rsidRDefault="006C3DB6" w14:paraId="4C9A942B" w14:textId="77777777">
      <w:pPr>
        <w:pStyle w:val="Liststycke"/>
        <w:numPr>
          <w:ilvl w:val="0"/>
          <w:numId w:val="0"/>
        </w:numPr>
        <w:ind w:left="1434"/>
      </w:pPr>
    </w:p>
    <w:p w:rsidR="006C3DB6" w:rsidP="006C3DB6" w:rsidRDefault="006C3DB6" w14:paraId="2A5C6706" w14:textId="49E295FE">
      <w:pPr>
        <w:pStyle w:val="Liststycke"/>
        <w:numPr>
          <w:ilvl w:val="0"/>
          <w:numId w:val="14"/>
        </w:numPr>
      </w:pPr>
      <w:r>
        <w:t>Patienter som följs enligt detta schema bokas för ett läkarbesök vart annat till vart tredje år.</w:t>
      </w:r>
    </w:p>
    <w:p w:rsidR="006C3DB6" w:rsidP="006C3DB6" w:rsidRDefault="006C3DB6" w14:paraId="69E604FC" w14:textId="77777777">
      <w:pPr>
        <w:pStyle w:val="Rubrik1"/>
        <w:jc w:val="center"/>
      </w:pPr>
    </w:p>
    <w:p w:rsidRPr="00C05024" w:rsidR="00181282" w:rsidP="00181282" w:rsidRDefault="006C3DB6" w14:paraId="45414181" w14:textId="030174AF">
      <w:pPr>
        <w:pStyle w:val="Rubrik1"/>
      </w:pPr>
      <w:bookmarkStart w:name="_Toc469480374" w:id="5"/>
      <w:r>
        <w:t>Processbeskrivning</w:t>
      </w:r>
      <w:bookmarkEnd w:id="5"/>
    </w:p>
    <w:p w:rsidRPr="009D5FFA" w:rsidR="00181282" w:rsidP="00181282" w:rsidRDefault="00181282" w14:paraId="737ABB84" w14:textId="00C58E9F">
      <w:r w:rsidRPr="009D5FFA">
        <w:t xml:space="preserve">Bilaga 1: Hypertoni hos vuxna, Nydebut</w:t>
      </w:r>
      <w:r w:rsidR="00164B1C">
        <w:t/>
      </w:r>
      <w:r w:rsidR="006C3DB6">
        <w:t xml:space="preserve"/>
      </w:r>
      <w:r w:rsidR="00164B1C">
        <w:t xml:space="preserve"/>
      </w:r>
    </w:p>
    <w:p w:rsidRPr="009D5FFA" w:rsidR="00181282" w:rsidP="00181282" w:rsidRDefault="00164B1C" w14:paraId="4678A5FF" w14:textId="35FD2B7A">
      <w:r>
        <w:t>Bilaga 2: Hypertoni hos vuxna, Återbesök</w:t>
      </w:r>
      <w:r w:rsidR="006C3DB6">
        <w:t xml:space="preserve"/>
      </w:r>
      <w:r>
        <w:t xml:space="preserve"/>
      </w:r>
    </w:p>
    <w:p w:rsidR="006D0D68" w:rsidRDefault="006D0D68" w14:paraId="3056F129" w14:textId="41889E91">
      <w:r>
        <w:br w:type="page"/>
      </w:r>
    </w:p>
    <w:p w:rsidRPr="006D0D68" w:rsidR="006D0D68" w:rsidP="006D0D68" w:rsidRDefault="006D0D68" w14:paraId="25B91741" w14:textId="77777777">
      <w:pPr>
        <w:pStyle w:val="Rubrik1"/>
      </w:pPr>
      <w:bookmarkStart w:name="_Toc469480375" w:id="6"/>
      <w:r w:rsidRPr="006D0D68">
        <w:lastRenderedPageBreak/>
        <w:t>Dokumentation årskontroller hypertoni distriktssköterska och sjuksköterska</w:t>
      </w:r>
      <w:bookmarkEnd w:id="6"/>
    </w:p>
    <w:p w:rsidR="006D0D68" w:rsidP="006D0D68" w:rsidRDefault="006D0D68" w14:paraId="48BDE2CB" w14:textId="77777777">
      <w:r w:rsidRPr="00D12A62">
        <w:t>För att årkontroller hypertoni som utförs av distriktssköterska eller sjuksköterska ska kunna följas upp, ska standarjournal användas vid dokumentation i VAS.</w:t>
      </w:r>
      <w:r>
        <w:t/>
      </w:r>
    </w:p>
    <w:p w:rsidRPr="00D12A62" w:rsidR="006D0D68" w:rsidP="006D0D68" w:rsidRDefault="006D0D68" w14:paraId="20CAC9BA" w14:textId="77777777"/>
    <w:p w:rsidRPr="006D0D68" w:rsidR="006D0D68" w:rsidP="006D0D68" w:rsidRDefault="006D0D68" w14:paraId="37B258D8" w14:textId="77777777">
      <w:pPr>
        <w:rPr>
          <w:b/>
          <w:sz w:val="24"/>
          <w:szCs w:val="24"/>
        </w:rPr>
      </w:pPr>
      <w:r w:rsidRPr="006D0D68">
        <w:rPr>
          <w:b/>
          <w:sz w:val="24"/>
          <w:szCs w:val="24"/>
        </w:rPr>
        <w:t>Journaldokumentation VAS JO1</w:t>
      </w:r>
    </w:p>
    <w:p w:rsidR="006D0D68" w:rsidP="006D0D68" w:rsidRDefault="006D0D68" w14:paraId="50071ACD" w14:textId="77777777">
      <w:r>
        <w:t>Anteckningstyp: mottagning</w:t>
      </w:r>
    </w:p>
    <w:p w:rsidR="006D0D68" w:rsidP="006D0D68" w:rsidRDefault="006D0D68" w14:paraId="3B9C1D7D" w14:textId="77777777">
      <w:r>
        <w:t>Journaltyp: distriktssköterska respektive sjuksköterska</w:t>
      </w:r>
    </w:p>
    <w:p w:rsidR="006D0D68" w:rsidP="006D0D68" w:rsidRDefault="006D0D68" w14:paraId="6F241747" w14:textId="77777777">
      <w:proofErr w:type="spellStart"/>
      <w:r>
        <w:t>Std/kopia: Hyår (skriv in direkt eller Ctrl G för vallista)</w:t>
      </w:r>
      <w:proofErr w:type="spellEnd"/>
      <w:r>
        <w:t xml:space="preserve"/>
      </w:r>
      <w:proofErr w:type="spellStart"/>
      <w:r>
        <w:t/>
      </w:r>
      <w:proofErr w:type="spellEnd"/>
      <w:r>
        <w:t xml:space="preserve"/>
      </w:r>
      <w:proofErr w:type="spellStart"/>
      <w:r>
        <w:t/>
      </w:r>
      <w:proofErr w:type="spellEnd"/>
      <w:r>
        <w:t xml:space="preserve"/>
      </w:r>
    </w:p>
    <w:p w:rsidR="006D0D68" w:rsidP="006D0D68" w:rsidRDefault="006D0D68" w14:paraId="1EA9BB44" w14:textId="77777777"/>
    <w:p w:rsidRPr="006D0D68" w:rsidR="006D0D68" w:rsidP="006D0D68" w:rsidRDefault="006D0D68" w14:paraId="569DFAF3" w14:textId="77777777">
      <w:pPr>
        <w:rPr>
          <w:b/>
          <w:sz w:val="24"/>
          <w:szCs w:val="24"/>
        </w:rPr>
      </w:pPr>
      <w:r w:rsidRPr="006D0D68">
        <w:rPr>
          <w:b/>
          <w:sz w:val="24"/>
          <w:szCs w:val="24"/>
        </w:rPr>
        <w:t xml:space="preserve">Standardjournalen Hyår </w:t>
      </w:r>
      <w:proofErr w:type="spellStart"/>
      <w:r w:rsidRPr="006D0D68">
        <w:rPr>
          <w:b/>
          <w:sz w:val="24"/>
          <w:szCs w:val="24"/>
        </w:rPr>
        <w:t/>
      </w:r>
      <w:proofErr w:type="spellEnd"/>
      <w:r w:rsidRPr="006D0D68">
        <w:rPr>
          <w:b/>
          <w:sz w:val="24"/>
          <w:szCs w:val="24"/>
        </w:rPr>
        <w:t xml:space="preserve"/>
      </w:r>
    </w:p>
    <w:p w:rsidR="006D0D68" w:rsidP="006D0D68" w:rsidRDefault="006D0D68" w14:paraId="05B1155F" w14:textId="77777777">
      <w:r w:rsidRPr="00D12A62">
        <w:t xml:space="preserve">Innehåller Diagnos och KVÅ för att </w:t>
      </w:r>
      <w:r>
        <w:t>kunna följas upp, dessa får där</w:t>
      </w:r>
      <w:r w:rsidRPr="00D12A62">
        <w:t>för i</w:t>
      </w:r>
      <w:r w:rsidRPr="00FA4980">
        <w:rPr>
          <w:u w:val="single"/>
        </w:rPr>
        <w:t>nte ändras</w:t>
      </w:r>
      <w:r w:rsidRPr="00D12A62">
        <w:t xml:space="preserve"> vid dokumentation</w:t>
      </w:r>
    </w:p>
    <w:p w:rsidRPr="00D12A62" w:rsidR="006D0D68" w:rsidP="006D0D68" w:rsidRDefault="006D0D68" w14:paraId="7081D93F" w14:textId="77777777"/>
    <w:p w:rsidR="006D0D68" w:rsidP="006D0D68" w:rsidRDefault="006D0D68" w14:paraId="758D8FDC" w14:textId="77777777">
      <w:pPr>
        <w:pStyle w:val="Liststycke"/>
        <w:numPr>
          <w:ilvl w:val="0"/>
          <w:numId w:val="15"/>
        </w:numPr>
        <w:spacing w:after="200" w:line="276" w:lineRule="auto"/>
      </w:pPr>
      <w:r>
        <w:t>Diagnos: I10 Hypertoni</w:t>
      </w:r>
    </w:p>
    <w:p w:rsidR="006D0D68" w:rsidP="006D0D68" w:rsidRDefault="006D0D68" w14:paraId="52D4ED85" w14:textId="2A55D83F">
      <w:pPr>
        <w:pStyle w:val="Liststycke"/>
        <w:numPr>
          <w:ilvl w:val="0"/>
          <w:numId w:val="15"/>
        </w:numPr>
        <w:spacing w:after="200" w:line="276" w:lineRule="auto"/>
      </w:pPr>
      <w:r>
        <w:t>KVÅ: AF015 Blodtrycksmätning standard (KVÅ= klassificerad vårdåtgärd)</w:t>
      </w:r>
    </w:p>
    <w:p w:rsidR="006D0D68" w:rsidP="006D0D68" w:rsidRDefault="006D0D68" w14:paraId="4DA8F83C" w14:textId="77777777">
      <w:pPr>
        <w:pStyle w:val="Liststycke"/>
        <w:numPr>
          <w:ilvl w:val="0"/>
          <w:numId w:val="15"/>
        </w:numPr>
        <w:spacing w:after="200" w:line="276" w:lineRule="auto"/>
      </w:pPr>
      <w:r>
        <w:t>Utvalda sökord som rekommenderas dokumenteras på</w:t>
      </w:r>
    </w:p>
    <w:p w:rsidRPr="006D0D68" w:rsidR="006D0D68" w:rsidP="006D0D68" w:rsidRDefault="006D0D68" w14:paraId="03EBCFFA" w14:textId="089649F8">
      <w:pPr>
        <w:rPr>
          <w:b/>
          <w:sz w:val="24"/>
          <w:szCs w:val="24"/>
        </w:rPr>
      </w:pPr>
      <w:r w:rsidRPr="006D0D68">
        <w:rPr>
          <w:b/>
          <w:sz w:val="24"/>
          <w:szCs w:val="24"/>
        </w:rPr>
        <w:t>Ta bort/lägga till sökord i standardjournal</w:t>
      </w:r>
    </w:p>
    <w:p w:rsidR="006D0D68" w:rsidP="006D0D68" w:rsidRDefault="006D0D68" w14:paraId="3A55AD72" w14:textId="2144028F">
      <w:r w:rsidRPr="00D12A62">
        <w:t>För att ta bort ett sök ord som ligger i standardjournalen men som man vid detta tillfälle inte ska skriva på</w:t>
      </w:r>
    </w:p>
    <w:p w:rsidR="006D0D68" w:rsidP="006D0D68" w:rsidRDefault="006D0D68" w14:paraId="58F55A05" w14:textId="77777777"/>
    <w:p w:rsidR="006D0D68" w:rsidP="006D0D68" w:rsidRDefault="006D0D68" w14:paraId="36295FD6" w14:textId="77777777">
      <w:pPr>
        <w:pStyle w:val="Liststycke"/>
        <w:numPr>
          <w:ilvl w:val="0"/>
          <w:numId w:val="16"/>
        </w:numPr>
        <w:spacing w:after="200" w:line="276" w:lineRule="auto"/>
      </w:pPr>
      <w:r>
        <w:t xml:space="preserve">Markera sökordet och klicka på </w:t>
      </w:r>
      <w:r w:rsidRPr="00D12A62">
        <w:rPr>
          <w:i/>
        </w:rPr>
        <w:t>Ta bort</w:t>
      </w:r>
      <w:r>
        <w:t xml:space="preserve"> i menyraden</w:t>
      </w:r>
    </w:p>
    <w:p w:rsidR="006D0D68" w:rsidP="006D0D68" w:rsidRDefault="006D0D68" w14:paraId="6C4E5601" w14:textId="77777777">
      <w:r>
        <w:t>För att lägga till ett sökord som inte finns med i standard journalen</w:t>
      </w:r>
    </w:p>
    <w:p w:rsidR="006D0D68" w:rsidP="006D0D68" w:rsidRDefault="006D0D68" w14:paraId="4922D940" w14:textId="77777777"/>
    <w:p w:rsidRPr="006D0D68" w:rsidR="006D0D68" w:rsidP="006D0D68" w:rsidRDefault="006D0D68" w14:paraId="02BC81CC" w14:textId="2BE23CD2">
      <w:pPr>
        <w:pStyle w:val="Liststycke"/>
        <w:numPr>
          <w:ilvl w:val="0"/>
          <w:numId w:val="16"/>
        </w:numPr>
        <w:spacing w:after="200" w:line="276" w:lineRule="auto"/>
      </w:pPr>
      <w:r>
        <w:t>Dubbelklicka på sökordet i listan till vänster, det kommer då upp med skrivruta och kommer med i dokumentationen.</w:t>
      </w:r>
    </w:p>
    <w:p w:rsidRPr="006D0D68" w:rsidR="006D0D68" w:rsidP="006D0D68" w:rsidRDefault="006D0D68" w14:paraId="14CC2908" w14:textId="77777777">
      <w:pPr>
        <w:rPr>
          <w:b/>
          <w:sz w:val="24"/>
          <w:szCs w:val="24"/>
        </w:rPr>
      </w:pPr>
      <w:r w:rsidRPr="006D0D68">
        <w:rPr>
          <w:b/>
          <w:sz w:val="24"/>
          <w:szCs w:val="24"/>
        </w:rPr>
        <w:t>Att välja standardjournal</w:t>
      </w:r>
    </w:p>
    <w:p w:rsidRPr="00C173B9" w:rsidR="006D0D68" w:rsidP="006D0D68" w:rsidRDefault="006D0D68" w14:paraId="774EDB0B" w14:textId="77777777">
      <w:pPr>
        <w:pStyle w:val="Liststycke"/>
        <w:numPr>
          <w:ilvl w:val="0"/>
          <w:numId w:val="16"/>
        </w:numPr>
        <w:spacing w:after="200" w:line="276" w:lineRule="auto"/>
        <w:rPr>
          <w:b/>
        </w:rPr>
      </w:pPr>
      <w:r>
        <w:t xml:space="preserve">Stanna i fältet Std/kopia</w:t>
      </w:r>
      <w:proofErr w:type="spellStart"/>
      <w:r>
        <w:t/>
      </w:r>
      <w:proofErr w:type="spellEnd"/>
      <w:r>
        <w:t/>
      </w:r>
    </w:p>
    <w:p w:rsidRPr="00C173B9" w:rsidR="006D0D68" w:rsidP="006D0D68" w:rsidRDefault="006D0D68" w14:paraId="27361C40" w14:textId="785B1045">
      <w:pPr>
        <w:pStyle w:val="Liststycke"/>
        <w:numPr>
          <w:ilvl w:val="0"/>
          <w:numId w:val="16"/>
        </w:numPr>
        <w:spacing w:after="200" w:line="276" w:lineRule="auto"/>
        <w:rPr>
          <w:b/>
        </w:rPr>
      </w:pPr>
      <w:r>
        <w:t xml:space="preserve">Skriv Hyår (standardjournal</w:t>
      </w:r>
      <w:proofErr w:type="spellStart"/>
      <w:r w:rsidR="00B609B4">
        <w:t/>
      </w:r>
      <w:proofErr w:type="spellEnd"/>
      <w:r w:rsidR="00B609B4">
        <w:t xml:space="preserve"/>
      </w:r>
      <w:r>
        <w:t xml:space="preserve"> </w:t>
      </w:r>
      <w:r w:rsidR="00B609B4">
        <w:t>Hypertoni årskontroll är vald)</w:t>
      </w:r>
      <w:r>
        <w:t xml:space="preserve"/>
      </w:r>
    </w:p>
    <w:p w:rsidRPr="00C173B9" w:rsidR="006D0D68" w:rsidP="006D0D68" w:rsidRDefault="006D0D68" w14:paraId="61E6826A" w14:textId="77777777">
      <w:pPr>
        <w:pStyle w:val="Liststycke"/>
        <w:numPr>
          <w:ilvl w:val="0"/>
          <w:numId w:val="16"/>
        </w:numPr>
        <w:spacing w:after="200" w:line="276" w:lineRule="auto"/>
        <w:rPr>
          <w:b/>
        </w:rPr>
      </w:pPr>
      <w:r>
        <w:t xml:space="preserve">Alternativt kan man välja från lista, öppnas med Ctrl G</w:t>
      </w:r>
      <w:proofErr w:type="spellStart"/>
      <w:r>
        <w:t/>
      </w:r>
      <w:proofErr w:type="spellEnd"/>
      <w:r>
        <w:t xml:space="preserve"/>
      </w:r>
    </w:p>
    <w:p w:rsidRPr="00D12A62" w:rsidR="006D0D68" w:rsidP="006D0D68" w:rsidRDefault="006D0D68" w14:paraId="6325FB11" w14:textId="77777777">
      <w:pPr>
        <w:pStyle w:val="Liststycke"/>
        <w:numPr>
          <w:ilvl w:val="0"/>
          <w:numId w:val="16"/>
        </w:numPr>
        <w:spacing w:after="200" w:line="276" w:lineRule="auto"/>
        <w:rPr>
          <w:b/>
        </w:rPr>
      </w:pPr>
      <w:r>
        <w:t xml:space="preserve">Markera Hyår och klicka välj</w:t>
      </w:r>
      <w:proofErr w:type="spellStart"/>
      <w:r>
        <w:t/>
      </w:r>
      <w:proofErr w:type="spellEnd"/>
      <w:r>
        <w:t xml:space="preserve"/>
      </w:r>
    </w:p>
    <w:p w:rsidR="006D0D68" w:rsidP="006D0D68" w:rsidRDefault="006D0D68" w14:paraId="431D9DDB" w14:textId="77777777">
      <w:r>
        <w:rPr>
          <w:noProof/>
        </w:rPr>
        <w:lastRenderedPageBreak/>
        <w:drawing>
          <wp:inline distT="0" distB="0" distL="0" distR="0" wp14:anchorId="2BD876D3" wp14:editId="2A533D8B">
            <wp:extent cx="4000500" cy="4067175"/>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00500" cy="4067175"/>
                    </a:xfrm>
                    <a:prstGeom prst="rect">
                      <a:avLst/>
                    </a:prstGeom>
                  </pic:spPr>
                </pic:pic>
              </a:graphicData>
            </a:graphic>
          </wp:inline>
        </w:drawing>
      </w:r>
    </w:p>
    <w:p w:rsidR="006D0D68" w:rsidP="006D0D68" w:rsidRDefault="006D0D68" w14:paraId="623DBCDD" w14:textId="77777777"/>
    <w:p w:rsidR="006D0D68" w:rsidP="006D0D68" w:rsidRDefault="006D0D68" w14:paraId="7583501C" w14:textId="77777777">
      <w:pPr>
        <w:rPr>
          <w:b/>
        </w:rPr>
      </w:pPr>
    </w:p>
    <w:p w:rsidR="006D0D68" w:rsidP="006D0D68" w:rsidRDefault="006D0D68" w14:paraId="49A53C9B" w14:textId="77777777">
      <w:pPr>
        <w:rPr>
          <w:b/>
        </w:rPr>
      </w:pPr>
      <w:r w:rsidRPr="00C173B9">
        <w:rPr>
          <w:b/>
        </w:rPr>
        <w:t>Att skriva i standarjournal</w:t>
      </w:r>
    </w:p>
    <w:p w:rsidRPr="00C173B9" w:rsidR="006D0D68" w:rsidP="006D0D68" w:rsidRDefault="006D0D68" w14:paraId="6312D8A7" w14:textId="77777777">
      <w:pPr>
        <w:pStyle w:val="Liststycke"/>
        <w:numPr>
          <w:ilvl w:val="0"/>
          <w:numId w:val="18"/>
        </w:numPr>
        <w:spacing w:after="200" w:line="276" w:lineRule="auto"/>
        <w:rPr>
          <w:b/>
        </w:rPr>
      </w:pPr>
      <w:r>
        <w:t>De rödmarkerade sökorden är de som ingår i standardjournalen</w:t>
      </w:r>
    </w:p>
    <w:p w:rsidRPr="00C173B9" w:rsidR="006D0D68" w:rsidP="006D0D68" w:rsidRDefault="006D0D68" w14:paraId="650E7068" w14:textId="77F9E7FB">
      <w:pPr>
        <w:pStyle w:val="Liststycke"/>
        <w:numPr>
          <w:ilvl w:val="0"/>
          <w:numId w:val="17"/>
        </w:numPr>
        <w:spacing w:after="200" w:line="276" w:lineRule="auto"/>
        <w:rPr>
          <w:b/>
        </w:rPr>
      </w:pPr>
      <w:r>
        <w:t>För att skriva på förvalt sökord klicka på sökordet i själva journaltexten (inte det rödmarkerade sökord)</w:t>
      </w:r>
    </w:p>
    <w:p w:rsidRPr="00C173B9" w:rsidR="006D0D68" w:rsidP="006D0D68" w:rsidRDefault="006D0D68" w14:paraId="75FB3BA4" w14:textId="578B4FA0">
      <w:pPr>
        <w:pStyle w:val="Liststycke"/>
        <w:numPr>
          <w:ilvl w:val="0"/>
          <w:numId w:val="17"/>
        </w:numPr>
        <w:spacing w:after="200" w:line="276" w:lineRule="auto"/>
        <w:rPr>
          <w:b/>
        </w:rPr>
      </w:pPr>
      <w:r>
        <w:t xml:space="preserve">För att ta bort ett sökord från standardjournalen: markera sökordet och klicka på </w:t>
      </w:r>
      <w:r w:rsidRPr="00C173B9">
        <w:rPr>
          <w:i/>
        </w:rPr>
        <w:t>Ta bort</w:t>
      </w:r>
      <w:r>
        <w:rPr>
          <w:i/>
        </w:rPr>
        <w:t xml:space="preserve"/>
      </w:r>
      <w:r w:rsidRPr="00C173B9">
        <w:rPr>
          <w:i/>
        </w:rPr>
        <w:t/>
      </w:r>
      <w:r>
        <w:t xml:space="preserve"> i menyraden</w:t>
      </w:r>
    </w:p>
    <w:p w:rsidR="006D0D68" w:rsidP="006D0D68" w:rsidRDefault="006D0D68" w14:paraId="422BF811" w14:textId="77777777">
      <w:pPr>
        <w:pStyle w:val="Liststycke"/>
        <w:numPr>
          <w:ilvl w:val="0"/>
          <w:numId w:val="17"/>
        </w:numPr>
        <w:spacing w:after="200" w:line="276" w:lineRule="auto"/>
      </w:pPr>
      <w:r>
        <w:t>För att lägga till sökord vid det enskilda tillfället, klicka på valt sökord i listan till vänster och skrivruta kommer upp som ”vanligt” och infogas i anteckningen.</w:t>
      </w:r>
      <w:r>
        <w:rPr>
          <w:noProof/>
          <w:lang w:eastAsia="sv-SE"/>
        </w:rPr>
        <w:lastRenderedPageBreak/>
        <w:drawing>
          <wp:inline distT="0" distB="0" distL="0" distR="0" wp14:anchorId="566CBC82" wp14:editId="2488BE37">
            <wp:extent cx="5619750" cy="5200650"/>
            <wp:effectExtent l="0" t="0" r="0" b="0"/>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19750" cy="5200650"/>
                    </a:xfrm>
                    <a:prstGeom prst="rect">
                      <a:avLst/>
                    </a:prstGeom>
                  </pic:spPr>
                </pic:pic>
              </a:graphicData>
            </a:graphic>
          </wp:inline>
        </w:drawing>
      </w:r>
      <w:r>
        <w:tab/>
      </w:r>
    </w:p>
    <w:p w:rsidR="00536129" w:rsidP="00181282" w:rsidRDefault="00536129" w14:paraId="35D3DE64" w14:textId="77777777"/>
    <w:p w:rsidR="00536129" w:rsidP="00181282" w:rsidRDefault="00536129" w14:paraId="35B48215" w14:textId="77777777"/>
    <w:p w:rsidR="008A5B7F" w:rsidP="00181282" w:rsidRDefault="008A5B7F" w14:paraId="13B5EA10" w14:textId="77777777"/>
    <w:p w:rsidR="006D0D68" w:rsidP="00181282" w:rsidRDefault="006D0D68" w14:paraId="4AC374F0" w14:textId="77777777"/>
    <w:p w:rsidR="006D0D68" w:rsidP="00181282" w:rsidRDefault="006D0D68" w14:paraId="4769EA63" w14:textId="77777777"/>
    <w:p w:rsidR="006D0D68" w:rsidP="00181282" w:rsidRDefault="006D0D68" w14:paraId="4551B194" w14:textId="77777777"/>
    <w:p w:rsidR="006D0D68" w:rsidP="00181282" w:rsidRDefault="006D0D68" w14:paraId="6A165DE5" w14:textId="77777777"/>
    <w:p w:rsidR="006D0D68" w:rsidP="00181282" w:rsidRDefault="006D0D68" w14:paraId="771CFFF1" w14:textId="77777777"/>
    <w:p w:rsidR="006D0D68" w:rsidP="00181282" w:rsidRDefault="006D0D68" w14:paraId="2E93B404" w14:textId="77777777"/>
    <w:p w:rsidR="006D0D68" w:rsidP="00181282" w:rsidRDefault="006D0D68" w14:paraId="736DD3D8" w14:textId="77777777"/>
    <w:p w:rsidR="006D0D68" w:rsidP="00181282" w:rsidRDefault="006D0D68" w14:paraId="5764EFDE" w14:textId="77777777"/>
    <w:p w:rsidR="006D0D68" w:rsidP="00181282" w:rsidRDefault="006D0D68" w14:paraId="5652EECA" w14:textId="77777777"/>
    <w:p w:rsidR="006D0D68" w:rsidP="00181282" w:rsidRDefault="006D0D68" w14:paraId="469F9EBD" w14:textId="77777777"/>
    <w:p w:rsidR="006D0D68" w:rsidP="00181282" w:rsidRDefault="006D0D68" w14:paraId="74998CF4" w14:textId="77777777"/>
    <w:p w:rsidR="006D0D68" w:rsidP="00181282" w:rsidRDefault="006D0D68" w14:paraId="41C153BE" w14:textId="77777777"/>
    <w:p w:rsidR="006D0D68" w:rsidP="00181282" w:rsidRDefault="006D0D68" w14:paraId="30B67777" w14:textId="77777777"/>
    <w:p w:rsidR="006D0D68" w:rsidP="00181282" w:rsidRDefault="006D0D68" w14:paraId="6311E918" w14:textId="77777777"/>
    <w:p w:rsidR="006D0D68" w:rsidP="00181282" w:rsidRDefault="006D0D68" w14:paraId="412827E4" w14:textId="77777777"/>
    <w:p w:rsidR="006D0D68" w:rsidP="00181282" w:rsidRDefault="006D0D68" w14:paraId="3C8F3E6E" w14:textId="77777777"/>
    <w:p w:rsidR="006D0D68" w:rsidP="006D0D68" w:rsidRDefault="006D0D68" w14:paraId="5E5ACB50" w14:textId="77777777">
      <w:pPr>
        <w:pStyle w:val="Rubrik1"/>
      </w:pPr>
    </w:p>
    <w:p w:rsidRPr="006D0D68" w:rsidR="006D0D68" w:rsidP="006D0D68" w:rsidRDefault="006D0D68" w14:paraId="25300BAA" w14:textId="77777777">
      <w:pPr>
        <w:pStyle w:val="Rubrik1"/>
      </w:pPr>
      <w:bookmarkStart w:name="_Toc469480376" w:id="7"/>
      <w:r w:rsidRPr="00BD264B">
        <w:rPr>
          <w:sz w:val="24"/>
          <w:szCs w:val="24"/>
        </w:rPr>
        <w:t xml:space="preserve">Innehåll Standardjournal Hypertoni årskontroll distriktssköterska och sjuksköterska</w:t>
      </w:r>
      <w:r w:rsidRPr="006D0D68">
        <w:t/>
      </w:r>
      <w:bookmarkEnd w:id="7"/>
    </w:p>
    <w:p w:rsidR="006D0D68" w:rsidP="006D0D68" w:rsidRDefault="006D0D68" w14:paraId="3F3C4842" w14:textId="77777777">
      <w:r>
        <w:t>Diagnos: I10 Hypertoni</w:t>
      </w:r>
    </w:p>
    <w:p w:rsidR="006D0D68" w:rsidP="006D0D68" w:rsidRDefault="006D0D68" w14:paraId="1589BDE4" w14:textId="77777777"/>
    <w:p w:rsidR="006D0D68" w:rsidP="006D0D68" w:rsidRDefault="006D0D68" w14:paraId="06ACDB1B" w14:textId="77777777">
      <w:r>
        <w:t>KVÅ: AF015 Blodstrycksmätning standard</w:t>
      </w:r>
    </w:p>
    <w:p w:rsidR="006D0D68" w:rsidP="006D0D68" w:rsidRDefault="006D0D68" w14:paraId="60469AA2" w14:textId="77777777"/>
    <w:p w:rsidR="006D0D68" w:rsidP="006D0D68" w:rsidRDefault="006D0D68" w14:paraId="305E4718" w14:textId="46110215">
      <w:r>
        <w:t>Kontaktorsak: Hypertoni årskontroll.</w:t>
      </w:r>
    </w:p>
    <w:p w:rsidR="006D0D68" w:rsidP="006D0D68" w:rsidRDefault="006D0D68" w14:paraId="0FA72BA5" w14:textId="77777777"/>
    <w:p w:rsidR="006D0D68" w:rsidP="006D0D68" w:rsidRDefault="006D0D68" w14:paraId="2BDA249C" w14:textId="77777777">
      <w:r>
        <w:t>Aktuellt: Kommer för årlig hypertonikontroll</w:t>
      </w:r>
    </w:p>
    <w:p w:rsidR="006D0D68" w:rsidP="006D0D68" w:rsidRDefault="006D0D68" w14:paraId="1B4216E9" w14:textId="77777777"/>
    <w:p w:rsidR="006D0D68" w:rsidP="006D0D68" w:rsidRDefault="006D0D68" w14:paraId="6ABB33AF" w14:textId="77777777">
      <w:r>
        <w:t>Läkemedel</w:t>
      </w:r>
    </w:p>
    <w:p w:rsidR="006D0D68" w:rsidP="006D0D68" w:rsidRDefault="006D0D68" w14:paraId="5175A470" w14:textId="77777777"/>
    <w:p w:rsidR="006D0D68" w:rsidP="006D0D68" w:rsidRDefault="006D0D68" w14:paraId="2ABAB790" w14:textId="77777777">
      <w:r>
        <w:t>Socialt</w:t>
      </w:r>
    </w:p>
    <w:p w:rsidR="006D0D68" w:rsidP="006D0D68" w:rsidRDefault="006D0D68" w14:paraId="0617EE15" w14:textId="77777777"/>
    <w:p w:rsidR="006D0D68" w:rsidP="006D0D68" w:rsidRDefault="006D0D68" w14:paraId="5820D3DF" w14:textId="77777777">
      <w:r>
        <w:t>Kostvanor</w:t>
      </w:r>
    </w:p>
    <w:p w:rsidR="006D0D68" w:rsidP="006D0D68" w:rsidRDefault="006D0D68" w14:paraId="29323495" w14:textId="77777777"/>
    <w:p w:rsidR="006D0D68" w:rsidP="006D0D68" w:rsidRDefault="006D0D68" w14:paraId="7E6CF391" w14:textId="77777777">
      <w:proofErr w:type="spellStart"/>
      <w:r>
        <w:t>Fys aktivitetsnivå</w:t>
      </w:r>
      <w:proofErr w:type="spellEnd"/>
      <w:r>
        <w:t xml:space="preserve"/>
      </w:r>
    </w:p>
    <w:p w:rsidR="006D0D68" w:rsidP="006D0D68" w:rsidRDefault="006D0D68" w14:paraId="5F1546B6" w14:textId="77777777"/>
    <w:p w:rsidR="006D0D68" w:rsidP="006D0D68" w:rsidRDefault="006D0D68" w14:paraId="34C8EE8C" w14:textId="77777777">
      <w:r>
        <w:t>Tobaksvanor</w:t>
      </w:r>
    </w:p>
    <w:p w:rsidR="006D0D68" w:rsidP="006D0D68" w:rsidRDefault="006D0D68" w14:paraId="4E469EF7" w14:textId="77777777"/>
    <w:p w:rsidR="006D0D68" w:rsidP="006D0D68" w:rsidRDefault="006D0D68" w14:paraId="1B7447DB" w14:textId="77777777">
      <w:r>
        <w:t>Alkoholvanor</w:t>
      </w:r>
    </w:p>
    <w:p w:rsidR="006D0D68" w:rsidP="006D0D68" w:rsidRDefault="006D0D68" w14:paraId="064D4453" w14:textId="77777777"/>
    <w:p w:rsidR="006D0D68" w:rsidP="006D0D68" w:rsidRDefault="006D0D68" w14:paraId="56F54B9D" w14:textId="77777777">
      <w:r>
        <w:t>Puls</w:t>
      </w:r>
    </w:p>
    <w:p w:rsidR="006D0D68" w:rsidP="006D0D68" w:rsidRDefault="006D0D68" w14:paraId="5D42C86B" w14:textId="77777777"/>
    <w:p w:rsidR="006D0D68" w:rsidP="006D0D68" w:rsidRDefault="006D0D68" w14:paraId="1B62A293" w14:textId="77777777">
      <w:r>
        <w:t>Blodtryck</w:t>
      </w:r>
    </w:p>
    <w:p w:rsidR="006D0D68" w:rsidP="006D0D68" w:rsidRDefault="006D0D68" w14:paraId="660F8769" w14:textId="77777777"/>
    <w:p w:rsidR="006D0D68" w:rsidP="006D0D68" w:rsidRDefault="006D0D68" w14:paraId="3203A164" w14:textId="77777777">
      <w:r>
        <w:t>Kroppsvikt</w:t>
      </w:r>
    </w:p>
    <w:p w:rsidR="006D0D68" w:rsidP="006D0D68" w:rsidRDefault="006D0D68" w14:paraId="7CCABF7A" w14:textId="77777777"/>
    <w:p w:rsidR="006D0D68" w:rsidP="006D0D68" w:rsidRDefault="006D0D68" w14:paraId="505357D0" w14:textId="77777777">
      <w:r>
        <w:t>Kroppslängd</w:t>
      </w:r>
    </w:p>
    <w:p w:rsidR="006D0D68" w:rsidP="006D0D68" w:rsidRDefault="006D0D68" w14:paraId="0920A096" w14:textId="77777777"/>
    <w:p w:rsidR="006D0D68" w:rsidP="006D0D68" w:rsidRDefault="006D0D68" w14:paraId="285CA247" w14:textId="77777777">
      <w:r>
        <w:t>Sömn</w:t>
      </w:r>
    </w:p>
    <w:p w:rsidR="006D0D68" w:rsidP="006D0D68" w:rsidRDefault="006D0D68" w14:paraId="43BD584F" w14:textId="77777777"/>
    <w:p w:rsidR="006D0D68" w:rsidP="006D0D68" w:rsidRDefault="006D0D68" w14:paraId="04CA3DDC" w14:textId="77777777">
      <w:r>
        <w:t>Välbefinnande</w:t>
      </w:r>
    </w:p>
    <w:p w:rsidR="006D0D68" w:rsidP="006D0D68" w:rsidRDefault="006D0D68" w14:paraId="51F1A2EB" w14:textId="77777777"/>
    <w:p w:rsidR="006D0D68" w:rsidP="006D0D68" w:rsidRDefault="006D0D68" w14:paraId="5DB3E003" w14:textId="77777777">
      <w:r>
        <w:t>Livsstilssamtal</w:t>
      </w:r>
    </w:p>
    <w:p w:rsidR="006D0D68" w:rsidP="006D0D68" w:rsidRDefault="006D0D68" w14:paraId="3E03F181" w14:textId="77777777"/>
    <w:p w:rsidR="006D0D68" w:rsidP="006D0D68" w:rsidRDefault="006D0D68" w14:paraId="58A5AAAE" w14:textId="77777777">
      <w:r>
        <w:t>Kostrådgivning</w:t>
      </w:r>
    </w:p>
    <w:p w:rsidR="006D0D68" w:rsidP="006D0D68" w:rsidRDefault="006D0D68" w14:paraId="3854BD6D" w14:textId="77777777"/>
    <w:p w:rsidR="006D0D68" w:rsidP="006D0D68" w:rsidRDefault="006D0D68" w14:paraId="6691BC03" w14:textId="77777777">
      <w:proofErr w:type="spellStart"/>
      <w:r>
        <w:t>Fys-aktivitet-rådgiv</w:t>
      </w:r>
      <w:proofErr w:type="spellEnd"/>
      <w:r>
        <w:t/>
      </w:r>
      <w:proofErr w:type="spellStart"/>
      <w:r>
        <w:t/>
      </w:r>
      <w:bookmarkStart w:name="_GoBack" w:id="8"/>
      <w:bookmarkEnd w:id="8"/>
      <w:proofErr w:type="spellEnd"/>
    </w:p>
    <w:p w:rsidR="006D0D68" w:rsidP="006D0D68" w:rsidRDefault="006D0D68" w14:paraId="25F3D717" w14:textId="77777777"/>
    <w:p w:rsidR="006D0D68" w:rsidP="006D0D68" w:rsidRDefault="006D0D68" w14:paraId="7FE6A104" w14:textId="77777777">
      <w:r>
        <w:t>Planering</w:t>
      </w:r>
    </w:p>
    <w:p w:rsidR="006D0D68" w:rsidP="00181282" w:rsidRDefault="006D0D68" w14:paraId="5C36B598" w14:textId="77777777"/>
    <w:p w:rsidR="006D0D68" w:rsidP="00181282" w:rsidRDefault="006D0D68" w14:paraId="39E179E3" w14:textId="77777777"/>
    <w:p w:rsidR="006D0D68" w:rsidP="00181282" w:rsidRDefault="006D0D68" w14:paraId="7CF4ED48"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ook w:val="04A0" w:firstRow="1" w:lastRow="0" w:firstColumn="1" w:lastColumn="0" w:noHBand="0" w:noVBand="1"/>
      </w:tblPr>
      <w:tblGrid>
        <w:gridCol w:w="9286"/>
      </w:tblGrid>
      <w:tr w:rsidRPr="009D5FFA" w:rsidR="00181282" w:rsidTr="006D0D68" w14:paraId="3096BA33" w14:textId="77777777">
        <w:trPr>
          <w:trHeight w:val="555"/>
        </w:trPr>
        <w:tc>
          <w:tcPr>
            <w:tcW w:w="9286" w:type="dxa"/>
            <w:tcBorders>
              <w:top w:val="single" w:color="4F81BD" w:sz="8" w:space="0"/>
              <w:left w:val="single" w:color="4F81BD" w:sz="8" w:space="0"/>
              <w:bottom w:val="single" w:color="4F81BD" w:sz="8" w:space="0"/>
              <w:right w:val="single" w:color="4F81BD" w:sz="8" w:space="0"/>
            </w:tcBorders>
            <w:shd w:val="clear" w:color="auto" w:fill="FFFFFF"/>
            <w:vAlign w:val="center"/>
          </w:tcPr>
          <w:p w:rsidRPr="009D5FFA" w:rsidR="00181282" w:rsidP="00164B1C" w:rsidRDefault="00181282" w14:paraId="44E124BB" w14:textId="77777777">
            <w:pPr>
              <w:pStyle w:val="Rubrik1"/>
            </w:pPr>
            <w:bookmarkStart w:name="_Toc338760679" w:id="9"/>
            <w:bookmarkStart w:name="_Toc338760703" w:id="10"/>
            <w:bookmarkStart w:name="_Toc469480377" w:id="11"/>
            <w:r w:rsidRPr="007B7E29">
              <w:t>Uppdaterat från föregående version</w:t>
            </w:r>
            <w:bookmarkEnd w:id="9"/>
            <w:bookmarkEnd w:id="10"/>
            <w:bookmarkEnd w:id="11"/>
          </w:p>
          <w:p w:rsidR="008A66E8" w:rsidP="00577F9B" w:rsidRDefault="008A66E8" w14:paraId="63CD1F0C" w14:textId="53FC9990">
            <w:r>
              <w:t xml:space="preserve">v.3 Förtydligat under </w:t>
            </w:r>
            <w:r>
              <w:rPr>
                <w:b/>
              </w:rPr>
              <w:t>Genomförande</w:t>
            </w:r>
            <w:r>
              <w:t xml:space="preserve"> att EKG tas vid nydebut samt att provtagning ingår utan att patienten betalar för det vid dsk-besök.</w:t>
            </w:r>
            <w:proofErr w:type="spellStart"/>
            <w:r>
              <w:t/>
            </w:r>
            <w:proofErr w:type="spellEnd"/>
            <w:r>
              <w:t/>
            </w:r>
          </w:p>
          <w:p w:rsidR="008A66E8" w:rsidP="00577F9B" w:rsidRDefault="008A66E8" w14:paraId="127699B4" w14:textId="77777777"/>
          <w:p w:rsidRPr="009D5FFA" w:rsidR="008A66E8" w:rsidP="00577F9B" w:rsidRDefault="008A66E8" w14:paraId="0C4AE743" w14:textId="0D41E933">
            <w:r>
              <w:t xml:space="preserve">v.2 Uppdaterat med dokumentation för uppföljning</w:t>
            </w:r>
            <w:r w:rsidR="006D0D68">
              <w:t/>
            </w:r>
          </w:p>
        </w:tc>
      </w:tr>
    </w:tbl>
    <w:p w:rsidR="006D0D68" w:rsidRDefault="006D0D68" w14:paraId="2F805C9B" w14:textId="33AC65FF"/>
    <w:p w:rsidR="006D0D68" w:rsidRDefault="006D0D68" w14:paraId="77D1AA8B" w14:textId="7DFA5222"/>
    <w:p w:rsidR="00164B1C" w:rsidRDefault="00164B1C" w14:paraId="64914261" w14:textId="77777777"/>
    <w:p w:rsidR="00536129" w:rsidRDefault="008A66E8" w14:paraId="68EF2BE7" w14:textId="21C7FF1C">
      <w:r>
        <w:rPr>
          <w:noProof/>
        </w:rPr>
        <w:pict w14:anchorId="4979158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26" style="position:absolute;margin-left:-56.7pt;margin-top:-3.9pt;width:556.75pt;height:673.3pt;z-index:251661312;mso-position-horizontal-relative:text;mso-position-vertical-relative:text" wrapcoords="8924 24 536 366 536 586 1640 805 978 805 1041 1001 6180 1196 6180 2123 8293 2367 9428 2367 9428 3148 7789 3319 7536 3368 7536 3539 2743 3783 2743 4320 441 4637 441 5736 3784 5882 8735 5882 8388 6004 7757 6248 7757 7883 8545 8225 7915 8274 7757 8347 7789 9836 10721 10178 11036 10178 9145 10373 9145 10544 5045 10568 5045 11740 3942 11911 3658 11984 3658 12423 3973 12521 5045 12521 4951 13302 1419 13399 1419 14595 3973 14864 2554 14864 2365 14888 2365 16645 3595 16816 2680 16865 1104 17036 1135 17622 2428 17988 1387 18012 1104 18134 1167 18500 5581 18769 7316 18769 0 18891 0 21551 6906 21551 15356 21502 21064 21356 21064 20941 20622 20819 19676 20721 20528 20721 21064 20575 21095 20136 20875 20062 19676 19940 20465 19940 21568 19721 21600 18207 21411 18159 19582 17988 19582 16816 20875 16816 21095 16767 21064 16304 19456 16084 20528 16035 20749 16011 20749 14913 20496 14864 19740 14864 21568 14644 21600 13497 21127 13448 18573 13302 19424 13302 19929 13155 19960 12716 19740 12643 18573 12521 19645 12521 19960 12423 19960 12008 19771 11959 18447 11740 18510 10593 18258 10568 13969 10544 13906 10373 12046 10178 12392 10178 15420 9836 15420 9397 15987 9397 18920 9079 18920 6663 19929 6663 20086 6614 20086 6273 18920 5882 19960 5882 20812 5711 20812 4686 20307 4564 18920 4320 18983 3807 18226 3734 15640 3539 15703 3393 15451 3344 13212 3148 17658 3148 19929 3026 19960 1123 19014 1049 14347 805 14537 488 14568 342 14158 49 13969 24 8924 24" type="#_x0000_t75">
            <v:imagedata o:title="" r:id="rId18"/>
            <w10:wrap type="tight"/>
          </v:shape>
          <o:OLEObject Type="Embed" ProgID="Visio.Drawing.11" ShapeID="_x0000_s1026" DrawAspect="Content" ObjectID="_1545826239" r:id="rId19"/>
        </w:pict>
      </w:r>
    </w:p>
    <w:p w:rsidR="00536129" w:rsidRDefault="00536129" w14:paraId="3A7439AD" w14:textId="7DC24B19"/>
    <w:p w:rsidR="00536129" w:rsidRDefault="00536129" w14:paraId="17D565E3" w14:textId="1275DAB0"/>
    <w:p w:rsidR="00164B1C" w:rsidRDefault="00164B1C" w14:paraId="6A6D7EB9" w14:textId="3F9308C0"/>
    <w:p w:rsidR="006C4A08" w:rsidP="00181282" w:rsidRDefault="006C4A08" w14:paraId="05A365F0" w14:textId="77777777"/>
    <w:p w:rsidR="00164B1C" w:rsidP="00181282" w:rsidRDefault="00164B1C" w14:paraId="688A5CC9" w14:textId="77777777"/>
    <w:p w:rsidRPr="00164B1C" w:rsidR="00164B1C" w:rsidP="00164B1C" w:rsidRDefault="00164B1C" w14:paraId="1F16787E" w14:textId="77777777"/>
    <w:p w:rsidRPr="00164B1C" w:rsidR="00164B1C" w:rsidP="00164B1C" w:rsidRDefault="00164B1C" w14:paraId="3C193BB6" w14:textId="77777777"/>
    <w:p w:rsidRPr="00164B1C" w:rsidR="00164B1C" w:rsidP="00164B1C" w:rsidRDefault="00164B1C" w14:paraId="2F1488F7" w14:textId="77777777"/>
    <w:p w:rsidRPr="00164B1C" w:rsidR="00164B1C" w:rsidP="00164B1C" w:rsidRDefault="00164B1C" w14:paraId="41D72906" w14:textId="77777777"/>
    <w:p w:rsidRPr="00164B1C" w:rsidR="00164B1C" w:rsidP="00164B1C" w:rsidRDefault="00164B1C" w14:paraId="764D94FB" w14:textId="77777777"/>
    <w:p w:rsidRPr="00164B1C" w:rsidR="00164B1C" w:rsidP="00164B1C" w:rsidRDefault="00164B1C" w14:paraId="19595E2B" w14:textId="77777777"/>
    <w:p w:rsidRPr="00164B1C" w:rsidR="00164B1C" w:rsidP="00164B1C" w:rsidRDefault="00164B1C" w14:paraId="147E4A33" w14:textId="77777777"/>
    <w:p w:rsidRPr="00164B1C" w:rsidR="00164B1C" w:rsidP="00164B1C" w:rsidRDefault="00164B1C" w14:paraId="4BF1514E" w14:textId="77777777"/>
    <w:p w:rsidRPr="00164B1C" w:rsidR="00164B1C" w:rsidP="00164B1C" w:rsidRDefault="00164B1C" w14:paraId="03C901D2" w14:textId="77777777"/>
    <w:p w:rsidRPr="00164B1C" w:rsidR="00164B1C" w:rsidP="00164B1C" w:rsidRDefault="00164B1C" w14:paraId="515778A8" w14:textId="77777777"/>
    <w:p w:rsidRPr="00164B1C" w:rsidR="00164B1C" w:rsidP="00164B1C" w:rsidRDefault="00164B1C" w14:paraId="23BC94AF" w14:textId="77777777"/>
    <w:p w:rsidRPr="00164B1C" w:rsidR="00164B1C" w:rsidP="00164B1C" w:rsidRDefault="00164B1C" w14:paraId="14A0B446" w14:textId="77777777"/>
    <w:p w:rsidRPr="00164B1C" w:rsidR="00164B1C" w:rsidP="00164B1C" w:rsidRDefault="00164B1C" w14:paraId="7430ABD5" w14:textId="77777777"/>
    <w:p w:rsidRPr="00164B1C" w:rsidR="00164B1C" w:rsidP="00164B1C" w:rsidRDefault="00164B1C" w14:paraId="0A3CF262" w14:textId="77777777"/>
    <w:p w:rsidRPr="00164B1C" w:rsidR="00164B1C" w:rsidP="00164B1C" w:rsidRDefault="00164B1C" w14:paraId="5F2B5192" w14:textId="77777777"/>
    <w:p w:rsidRPr="00164B1C" w:rsidR="00164B1C" w:rsidP="00164B1C" w:rsidRDefault="00164B1C" w14:paraId="1BE5422E" w14:textId="77777777"/>
    <w:p w:rsidRPr="00164B1C" w:rsidR="00164B1C" w:rsidP="00164B1C" w:rsidRDefault="00164B1C" w14:paraId="4528A704" w14:textId="77777777"/>
    <w:p w:rsidRPr="00164B1C" w:rsidR="00164B1C" w:rsidP="00164B1C" w:rsidRDefault="00164B1C" w14:paraId="439C2928" w14:textId="77777777"/>
    <w:p w:rsidRPr="00164B1C" w:rsidR="00164B1C" w:rsidP="00164B1C" w:rsidRDefault="00164B1C" w14:paraId="58E3C22A" w14:textId="77777777"/>
    <w:p w:rsidRPr="00164B1C" w:rsidR="00164B1C" w:rsidP="00164B1C" w:rsidRDefault="00164B1C" w14:paraId="349CAEE8" w14:textId="77777777"/>
    <w:p w:rsidRPr="00164B1C" w:rsidR="00164B1C" w:rsidP="00164B1C" w:rsidRDefault="00164B1C" w14:paraId="79EED877" w14:textId="77777777"/>
    <w:p w:rsidR="00164B1C" w:rsidP="00164B1C" w:rsidRDefault="008A66E8" w14:paraId="167A4248" w14:textId="77777777">
      <w:r>
        <w:rPr>
          <w:noProof/>
        </w:rPr>
        <w:pict w14:anchorId="453CA787">
          <v:shape id="_x0000_s1027" style="position:absolute;margin-left:-23.3pt;margin-top:.2pt;width:481.45pt;height:512.55pt;z-index:251663360;mso-position-horizontal-relative:text;mso-position-vertical-relative:text" wrapcoords="428 168 428 503 1178 704 2285 704 607 839 678 1207 10782 1241 8497 1778 8497 4998 2963 5065 2749 5098 2749 7043 12210 7144 12210 7681 8497 7815 8390 20024 7462 20225 6998 20393 6926 20829 6962 21198 7390 21533 7533 21533 9782 21533 16245 21499 16173 21097 18637 21097 20743 20862 20779 13416 20208 13349 16173 13047 16209 12477 14495 11974 15316 11974 16209 11706 16245 10800 14495 10364 15209 10364 16209 10062 16245 8855 15995 8788 14602 8754 14567 7882 14281 7781 12389 7681 12389 7144 20636 7043 20636 5098 20208 5065 16173 4998 16138 1744 5855 805 4070 704 5034 503 4998 168 428 168" type="#_x0000_t75">
            <v:imagedata o:title="" r:id="rId20"/>
            <w10:wrap type="tight"/>
          </v:shape>
          <o:OLEObject Type="Embed" ProgID="Visio.Drawing.11" ShapeID="_x0000_s1027" DrawAspect="Content" ObjectID="_1545826240" r:id="rId21"/>
        </w:pict>
      </w:r>
    </w:p>
    <w:p w:rsidRPr="00164B1C" w:rsidR="00164B1C" w:rsidP="00164B1C" w:rsidRDefault="00164B1C" w14:paraId="6B4D783B" w14:textId="77777777"/>
    <w:p w:rsidRPr="00164B1C" w:rsidR="00164B1C" w:rsidP="00164B1C" w:rsidRDefault="00164B1C" w14:paraId="160A527E" w14:textId="77777777"/>
    <w:p w:rsidRPr="00164B1C" w:rsidR="00164B1C" w:rsidP="00164B1C" w:rsidRDefault="00164B1C" w14:paraId="250B6459" w14:textId="77777777"/>
    <w:p w:rsidRPr="00164B1C" w:rsidR="00164B1C" w:rsidP="00164B1C" w:rsidRDefault="00164B1C" w14:paraId="41156321" w14:textId="77777777"/>
    <w:p w:rsidRPr="00164B1C" w:rsidR="00164B1C" w:rsidP="00164B1C" w:rsidRDefault="00164B1C" w14:paraId="6C88B6B0" w14:textId="77777777"/>
    <w:p w:rsidRPr="00164B1C" w:rsidR="00164B1C" w:rsidP="00164B1C" w:rsidRDefault="00164B1C" w14:paraId="53D565A3" w14:textId="77777777"/>
    <w:p w:rsidRPr="00164B1C" w:rsidR="00164B1C" w:rsidP="00164B1C" w:rsidRDefault="00164B1C" w14:paraId="3CA9070A" w14:textId="77777777"/>
    <w:p w:rsidRPr="00164B1C" w:rsidR="00164B1C" w:rsidP="00164B1C" w:rsidRDefault="00164B1C" w14:paraId="3B7FE8E5" w14:textId="77777777"/>
    <w:p w:rsidRPr="00164B1C" w:rsidR="00164B1C" w:rsidP="00164B1C" w:rsidRDefault="00164B1C" w14:paraId="35166000" w14:textId="77777777"/>
    <w:p w:rsidRPr="00164B1C" w:rsidR="00164B1C" w:rsidP="00164B1C" w:rsidRDefault="00164B1C" w14:paraId="366DAC6E" w14:textId="77777777"/>
    <w:p w:rsidRPr="00164B1C" w:rsidR="00164B1C" w:rsidP="00164B1C" w:rsidRDefault="00164B1C" w14:paraId="287CB5EE" w14:textId="77777777"/>
    <w:p w:rsidRPr="00164B1C" w:rsidR="00164B1C" w:rsidP="00164B1C" w:rsidRDefault="00164B1C" w14:paraId="535C2741" w14:textId="77777777"/>
    <w:p w:rsidRPr="00164B1C" w:rsidR="00164B1C" w:rsidP="00164B1C" w:rsidRDefault="00164B1C" w14:paraId="115AC082" w14:textId="77777777"/>
    <w:p w:rsidRPr="00164B1C" w:rsidR="00164B1C" w:rsidP="00164B1C" w:rsidRDefault="00164B1C" w14:paraId="6197F12C" w14:textId="77777777"/>
    <w:p w:rsidRPr="00164B1C" w:rsidR="00164B1C" w:rsidP="00164B1C" w:rsidRDefault="00164B1C" w14:paraId="1D0C1CCC" w14:textId="77777777"/>
    <w:p w:rsidRPr="00164B1C" w:rsidR="00164B1C" w:rsidP="00164B1C" w:rsidRDefault="00164B1C" w14:paraId="74B98297" w14:textId="77777777"/>
    <w:p w:rsidRPr="00164B1C" w:rsidR="00164B1C" w:rsidP="00164B1C" w:rsidRDefault="00164B1C" w14:paraId="0BD3DBD0" w14:textId="77777777"/>
    <w:p w:rsidRPr="00164B1C" w:rsidR="00164B1C" w:rsidP="00164B1C" w:rsidRDefault="00164B1C" w14:paraId="59A45EE7" w14:textId="77777777"/>
    <w:p w:rsidRPr="00164B1C" w:rsidR="00164B1C" w:rsidP="00164B1C" w:rsidRDefault="00164B1C" w14:paraId="11D9A16E" w14:textId="77777777"/>
    <w:p w:rsidRPr="00164B1C" w:rsidR="00164B1C" w:rsidP="00164B1C" w:rsidRDefault="00164B1C" w14:paraId="6512C6CF" w14:textId="77777777"/>
    <w:p w:rsidRPr="00164B1C" w:rsidR="00164B1C" w:rsidP="00164B1C" w:rsidRDefault="00164B1C" w14:paraId="1C61E8D7" w14:textId="77777777"/>
    <w:p w:rsidRPr="00164B1C" w:rsidR="00164B1C" w:rsidP="00164B1C" w:rsidRDefault="00164B1C" w14:paraId="732E3A52" w14:textId="77777777"/>
    <w:p w:rsidRPr="00164B1C" w:rsidR="00164B1C" w:rsidP="00164B1C" w:rsidRDefault="00164B1C" w14:paraId="71DF133D" w14:textId="18E4C96B"/>
    <w:sectPr w:rsidRPr="00164B1C" w:rsidR="00164B1C" w:rsidSect="006F5846">
      <w:type w:val="continuous"/>
      <w:pgSz w:w="11906" w:h="16838" w:code="9"/>
      <w:pgMar w:top="1758" w:right="1418" w:bottom="1701" w:left="1418" w:header="567" w:footer="964" w:gutter="0"/>
      <w:cols w:space="720"/>
      <w:docGrid w:linePitch="272"/>
      <w:headerReference w:type="even" r:id="R658b2b6544e84486"/>
      <w:headerReference w:type="default" r:id="R07d5431184b44652"/>
      <w:headerReference w:type="first" r:id="Rc83c7965a3d34644"/>
      <w:footerReference w:type="even" r:id="R06e2e8c41f304b9b"/>
      <w:footerReference w:type="default" r:id="Rac9f7c1dc0f14637"/>
      <w:footerReference w:type="first" r:id="R9696ca8d07dc4d1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122C80" w14:textId="77777777" w:rsidR="00164B1C" w:rsidRDefault="00164B1C" w:rsidP="00332D94">
      <w:r>
        <w:separator/>
      </w:r>
    </w:p>
  </w:endnote>
  <w:endnote w:type="continuationSeparator" w:id="0">
    <w:p w14:paraId="307043F4" w14:textId="77777777" w:rsidR="00164B1C" w:rsidRDefault="00164B1C" w:rsidP="00332D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846" w:rsidRDefault="006F5846" w14:paraId="0FC99382" w14:textId="77777777">
    <w:pPr>
      <w:pStyle w:val="Sidfo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0D6F1B" w:rsidTr="00595120" w14:paraId="283D25F8" w14:textId="77777777">
      <w:tc>
        <w:tcPr>
          <w:tcW w:w="7083" w:type="dxa"/>
        </w:tcPr>
        <w:p w:rsidRPr="00A26938" w:rsidR="000D6F1B" w:rsidP="000D6F1B" w:rsidRDefault="000D6F1B" w14:paraId="20748AEE" w14:textId="77777777">
          <w:pPr>
            <w:pStyle w:val="Footer"/>
            <w:rPr>
              <w:sz w:val="20"/>
            </w:rPr>
          </w:pPr>
          <w:r w:rsidRPr="00730DA5">
            <w:rPr>
              <w:sz w:val="20"/>
            </w:rPr>
            <w:t>Vårdriktlinje: Hypertoni</w:t>
          </w:r>
        </w:p>
      </w:tc>
      <w:tc>
        <w:tcPr>
          <w:tcW w:w="1933" w:type="dxa"/>
        </w:tcPr>
        <w:p w:rsidR="000D6F1B" w:rsidP="000D6F1B" w:rsidRDefault="000D6F1B" w14:paraId="320295E4"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0D6F1B" w:rsidTr="00595120" w14:paraId="01EED0C1" w14:textId="77777777">
      <w:tc>
        <w:tcPr>
          <w:tcW w:w="7083" w:type="dxa"/>
        </w:tcPr>
        <w:p w:rsidRPr="00730DA5" w:rsidR="000D6F1B" w:rsidP="000D6F1B" w:rsidRDefault="000D6F1B" w14:paraId="4CE66246" w14:textId="1B30AB59">
          <w:pPr>
            <w:pStyle w:val="Footer"/>
            <w:rPr>
              <w:sz w:val="20"/>
            </w:rPr>
          </w:pPr>
          <w:r w:rsidRPr="37904626">
            <w:rPr>
              <w:sz w:val="20"/>
              <w:szCs w:val="20"/>
            </w:rPr>
            <w:t xml:space="preserve">Fastställd av: Chefläkare, Godkänt: 2017-01-29</w:t>
          </w:r>
          <w:r w:rsidR="00060751">
            <w:rPr>
              <w:sz w:val="20"/>
              <w:szCs w:val="20"/>
            </w:rPr>
            <w:t/>
          </w:r>
          <w:r w:rsidRPr="37904626">
            <w:rPr>
              <w:sz w:val="20"/>
              <w:szCs w:val="20"/>
            </w:rPr>
            <w:t/>
          </w:r>
          <w:r w:rsidRPr="00306A86">
            <w:rPr>
              <w:sz w:val="20"/>
              <w:szCs w:val="20"/>
            </w:rPr>
            <w:t/>
          </w:r>
          <w:r w:rsidR="00D477A7">
            <w:rPr>
              <w:sz w:val="20"/>
              <w:szCs w:val="20"/>
            </w:rPr>
            <w:t/>
          </w:r>
          <w:r w:rsidR="00400514">
            <w:rPr>
              <w:sz w:val="20"/>
              <w:szCs w:val="20"/>
            </w:rPr>
            <w:t/>
          </w:r>
          <w:r w:rsidRPr="37904626">
            <w:rPr>
              <w:sz w:val="20"/>
              <w:szCs w:val="20"/>
            </w:rPr>
            <w:t/>
          </w:r>
        </w:p>
      </w:tc>
      <w:tc>
        <w:tcPr>
          <w:tcW w:w="1933" w:type="dxa"/>
        </w:tcPr>
        <w:p w:rsidRPr="00CE3B56" w:rsidR="000D6F1B" w:rsidP="000D6F1B" w:rsidRDefault="000D6F1B" w14:paraId="3D5506B3" w14:textId="77777777">
          <w:pPr>
            <w:pStyle w:val="Footer"/>
            <w:jc w:val="right"/>
            <w:rPr>
              <w:sz w:val="20"/>
            </w:rPr>
          </w:pPr>
        </w:p>
      </w:tc>
    </w:tr>
    <w:tr w:rsidR="000D6F1B" w:rsidTr="00595120" w14:paraId="0A90BD92" w14:textId="77777777">
      <w:tc>
        <w:tcPr>
          <w:tcW w:w="7083" w:type="dxa"/>
        </w:tcPr>
        <w:p w:rsidRPr="37904626" w:rsidR="000D6F1B" w:rsidP="000D6F1B" w:rsidRDefault="000D6F1B" w14:paraId="41CB39C8"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0D6F1B" w:rsidP="000D6F1B" w:rsidRDefault="000D6F1B" w14:paraId="2C7473F1" w14:textId="77777777">
          <w:pPr>
            <w:pStyle w:val="Footer"/>
            <w:jc w:val="right"/>
            <w:rPr>
              <w:sz w:val="20"/>
            </w:rPr>
          </w:pPr>
        </w:p>
      </w:tc>
    </w:tr>
  </w:tbl>
  <w:p w:rsidR="000D6F1B" w:rsidRDefault="000D6F1B" w14:paraId="2E4ECF54" w14:textId="7777777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0D6F1B" w:rsidTr="00595120" w14:paraId="01EAE4D8" w14:textId="77777777">
      <w:tc>
        <w:tcPr>
          <w:tcW w:w="7083" w:type="dxa"/>
        </w:tcPr>
        <w:p w:rsidRPr="00A26938" w:rsidR="000D6F1B" w:rsidP="000D6F1B" w:rsidRDefault="000D6F1B" w14:paraId="70DA62BB" w14:textId="77777777">
          <w:pPr>
            <w:pStyle w:val="Footer"/>
            <w:rPr>
              <w:sz w:val="20"/>
            </w:rPr>
          </w:pPr>
          <w:r w:rsidRPr="00730DA5">
            <w:rPr>
              <w:sz w:val="20"/>
            </w:rPr>
            <w:t>Vårdriktlinje: Hypertoni</w:t>
          </w:r>
        </w:p>
      </w:tc>
      <w:tc>
        <w:tcPr>
          <w:tcW w:w="1933" w:type="dxa"/>
        </w:tcPr>
        <w:p w:rsidR="000D6F1B" w:rsidP="000D6F1B" w:rsidRDefault="000D6F1B" w14:paraId="050A9460"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0D6F1B" w:rsidTr="00595120" w14:paraId="5843C2BF" w14:textId="77777777">
      <w:tc>
        <w:tcPr>
          <w:tcW w:w="7083" w:type="dxa"/>
        </w:tcPr>
        <w:p w:rsidRPr="00730DA5" w:rsidR="000D6F1B" w:rsidP="000D6F1B" w:rsidRDefault="000D6F1B" w14:paraId="2B59EE43" w14:textId="7DDD34D0">
          <w:pPr>
            <w:pStyle w:val="Footer"/>
            <w:rPr>
              <w:sz w:val="20"/>
            </w:rPr>
          </w:pPr>
          <w:r w:rsidRPr="37904626">
            <w:rPr>
              <w:sz w:val="20"/>
              <w:szCs w:val="20"/>
            </w:rPr>
            <w:t xml:space="preserve">Fastställd av: Chefläkare, Godkänt: 2017-01-29</w:t>
          </w:r>
          <w:r w:rsidR="00400514">
            <w:rPr>
              <w:sz w:val="20"/>
              <w:szCs w:val="20"/>
            </w:rPr>
            <w:t/>
          </w:r>
          <w:r w:rsidRPr="37904626" w:rsidR="00400514">
            <w:rPr>
              <w:sz w:val="20"/>
              <w:szCs w:val="20"/>
            </w:rPr>
            <w:t/>
          </w:r>
          <w:r w:rsidRPr="00306A86" w:rsidR="00400514">
            <w:rPr>
              <w:sz w:val="20"/>
              <w:szCs w:val="20"/>
            </w:rPr>
            <w:t/>
          </w:r>
          <w:r w:rsidR="00400514">
            <w:rPr>
              <w:sz w:val="20"/>
              <w:szCs w:val="20"/>
            </w:rPr>
            <w:t/>
          </w:r>
          <w:r w:rsidRPr="37904626" w:rsidR="00400514">
            <w:rPr>
              <w:sz w:val="20"/>
              <w:szCs w:val="20"/>
            </w:rPr>
            <w:t/>
          </w:r>
        </w:p>
      </w:tc>
      <w:tc>
        <w:tcPr>
          <w:tcW w:w="1933" w:type="dxa"/>
        </w:tcPr>
        <w:p w:rsidRPr="00CE3B56" w:rsidR="000D6F1B" w:rsidP="000D6F1B" w:rsidRDefault="000D6F1B" w14:paraId="3416583C" w14:textId="77777777">
          <w:pPr>
            <w:pStyle w:val="Footer"/>
            <w:jc w:val="right"/>
            <w:rPr>
              <w:sz w:val="20"/>
            </w:rPr>
          </w:pPr>
        </w:p>
      </w:tc>
    </w:tr>
    <w:tr w:rsidR="000D6F1B" w:rsidTr="00595120" w14:paraId="19CABEE9" w14:textId="77777777">
      <w:tc>
        <w:tcPr>
          <w:tcW w:w="7083" w:type="dxa"/>
        </w:tcPr>
        <w:p w:rsidRPr="37904626" w:rsidR="000D6F1B" w:rsidP="000D6F1B" w:rsidRDefault="000D6F1B" w14:paraId="3A930822"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0D6F1B" w:rsidP="000D6F1B" w:rsidRDefault="000D6F1B" w14:paraId="35ABC5A9" w14:textId="77777777">
          <w:pPr>
            <w:pStyle w:val="Footer"/>
            <w:jc w:val="right"/>
            <w:rPr>
              <w:sz w:val="20"/>
            </w:rPr>
          </w:pPr>
        </w:p>
      </w:tc>
    </w:tr>
  </w:tbl>
  <w:p w:rsidR="00AB2F14" w:rsidRDefault="00AB2F14" w14:paraId="7A79DF76" w14:textId="7777777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56277" w:rsidRDefault="00256277" w14:paraId="52C2877E" w14:textId="77777777">
    <w:pPr>
      <w:pStyle w:val="Foote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256277" w:rsidTr="00220BF1" w14:paraId="79FABAD7" w14:textId="77777777">
      <w:tc>
        <w:tcPr>
          <w:tcW w:w="7083" w:type="dxa"/>
        </w:tcPr>
        <w:p w:rsidRPr="00A26938" w:rsidR="00256277" w:rsidP="0086669C" w:rsidRDefault="00256277" w14:paraId="0BD4DF7E" w14:textId="77777777">
          <w:pPr>
            <w:pStyle w:val="Footer"/>
            <w:rPr>
              <w:sz w:val="20"/>
            </w:rPr>
          </w:pPr>
          <w:r w:rsidRPr="00730DA5">
            <w:rPr>
              <w:sz w:val="20"/>
            </w:rPr>
            <w:t>Vårdriktlinje: Hypertoni</w:t>
          </w:r>
        </w:p>
      </w:tc>
      <w:tc>
        <w:tcPr>
          <w:tcW w:w="1933" w:type="dxa"/>
        </w:tcPr>
        <w:p w:rsidR="00256277" w:rsidP="0086669C" w:rsidRDefault="00256277" w14:paraId="008E9BC6"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256277" w:rsidTr="00220BF1" w14:paraId="55429160" w14:textId="77777777">
      <w:tc>
        <w:tcPr>
          <w:tcW w:w="7083" w:type="dxa"/>
        </w:tcPr>
        <w:p w:rsidRPr="00730DA5" w:rsidR="00256277" w:rsidP="0086669C" w:rsidRDefault="00256277" w14:paraId="22DEC7FD" w14:textId="77777777">
          <w:pPr>
            <w:pStyle w:val="Footer"/>
            <w:rPr>
              <w:sz w:val="20"/>
            </w:rPr>
          </w:pPr>
          <w:r w:rsidRPr="37904626">
            <w:rPr>
              <w:sz w:val="20"/>
              <w:szCs w:val="20"/>
            </w:rPr>
            <w:t xml:space="preserve">Fastställd av: Chefläkare, Godkänt: 2017-01-29</w:t>
          </w:r>
          <w:r>
            <w:rPr>
              <w:sz w:val="20"/>
              <w:szCs w:val="20"/>
            </w:rPr>
            <w:t/>
          </w:r>
          <w:r w:rsidRPr="37904626">
            <w:rPr>
              <w:sz w:val="20"/>
              <w:szCs w:val="20"/>
            </w:rPr>
            <w:t/>
          </w:r>
          <w:r w:rsidRPr="00306A86">
            <w:rPr>
              <w:sz w:val="20"/>
              <w:szCs w:val="20"/>
            </w:rPr>
            <w:t/>
          </w:r>
          <w:r>
            <w:rPr>
              <w:sz w:val="20"/>
              <w:szCs w:val="20"/>
            </w:rPr>
            <w:t/>
          </w:r>
          <w:r w:rsidRPr="37904626">
            <w:rPr>
              <w:sz w:val="20"/>
              <w:szCs w:val="20"/>
            </w:rPr>
            <w:t/>
          </w:r>
        </w:p>
      </w:tc>
      <w:tc>
        <w:tcPr>
          <w:tcW w:w="1933" w:type="dxa"/>
        </w:tcPr>
        <w:p w:rsidRPr="00CE3B56" w:rsidR="00256277" w:rsidP="0086669C" w:rsidRDefault="00256277" w14:paraId="57AAF9EB" w14:textId="77777777">
          <w:pPr>
            <w:pStyle w:val="Footer"/>
            <w:jc w:val="right"/>
            <w:rPr>
              <w:sz w:val="20"/>
            </w:rPr>
          </w:pPr>
        </w:p>
      </w:tc>
    </w:tr>
    <w:tr w:rsidR="00256277" w:rsidTr="00220BF1" w14:paraId="0B40B905" w14:textId="77777777">
      <w:tc>
        <w:tcPr>
          <w:tcW w:w="7083" w:type="dxa"/>
        </w:tcPr>
        <w:p w:rsidRPr="37904626" w:rsidR="00256277" w:rsidP="0086669C" w:rsidRDefault="00256277" w14:paraId="75CFE404"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256277" w:rsidP="0086669C" w:rsidRDefault="00256277" w14:paraId="436B6CFB" w14:textId="77777777">
          <w:pPr>
            <w:pStyle w:val="Footer"/>
            <w:jc w:val="right"/>
            <w:rPr>
              <w:sz w:val="20"/>
            </w:rPr>
          </w:pPr>
        </w:p>
      </w:tc>
    </w:tr>
  </w:tbl>
  <w:p w:rsidR="00256277" w:rsidRDefault="00256277" w14:paraId="4D06B481" w14:textId="7777777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B2F14" w:rsidRDefault="00AB2F14" w14:paraId="4BD167EF"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E4EA4" w:rsidRDefault="00FE4EA4" w14:paraId="38BCCB84"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B0B3E" w:rsidRDefault="008B0B3E" w14:paraId="3B64E7AD" w14:textId="77777777">
    <w:pPr>
      <w:pStyle w:val="Foote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86669C" w:rsidTr="00220BF1" w14:paraId="169B2237" w14:textId="77777777">
      <w:tc>
        <w:tcPr>
          <w:tcW w:w="7083" w:type="dxa"/>
        </w:tcPr>
        <w:p w:rsidRPr="00A26938" w:rsidR="0086669C" w:rsidP="0086669C" w:rsidRDefault="0086669C" w14:paraId="3D266039" w14:textId="77777777">
          <w:pPr>
            <w:pStyle w:val="Footer"/>
            <w:rPr>
              <w:sz w:val="20"/>
            </w:rPr>
          </w:pPr>
          <w:r w:rsidRPr="00730DA5">
            <w:rPr>
              <w:sz w:val="20"/>
            </w:rPr>
            <w:t>Vårdriktlinje: Hypertoni</w:t>
          </w:r>
        </w:p>
      </w:tc>
      <w:tc>
        <w:tcPr>
          <w:tcW w:w="1933" w:type="dxa"/>
        </w:tcPr>
        <w:p w:rsidR="0086669C" w:rsidP="0086669C" w:rsidRDefault="0086669C" w14:paraId="04464393"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86669C" w:rsidTr="00220BF1" w14:paraId="049BA934" w14:textId="77777777">
      <w:tc>
        <w:tcPr>
          <w:tcW w:w="7083" w:type="dxa"/>
        </w:tcPr>
        <w:p w:rsidRPr="00730DA5" w:rsidR="0086669C" w:rsidP="0086669C" w:rsidRDefault="0086669C" w14:paraId="587C5A37" w14:textId="770834EF">
          <w:pPr>
            <w:pStyle w:val="Footer"/>
            <w:rPr>
              <w:sz w:val="20"/>
            </w:rPr>
          </w:pPr>
          <w:r w:rsidRPr="37904626">
            <w:rPr>
              <w:sz w:val="20"/>
              <w:szCs w:val="20"/>
            </w:rPr>
            <w:t xml:space="preserve">Fastställd av: Chefläkare, Publicerad: 2017-01-30</w:t>
          </w:r>
          <w:r w:rsidRPr="37904626" w:rsidR="008F25CD">
            <w:rPr>
              <w:sz w:val="20"/>
              <w:szCs w:val="20"/>
            </w:rPr>
            <w:t/>
          </w:r>
          <w:r w:rsidRPr="002C73BB" w:rsidR="008F25CD">
            <w:rPr>
              <w:sz w:val="20"/>
              <w:szCs w:val="20"/>
            </w:rPr>
            <w:t/>
          </w:r>
          <w:r w:rsidRPr="37904626" w:rsidR="008F25CD">
            <w:rPr>
              <w:sz w:val="20"/>
              <w:szCs w:val="20"/>
            </w:rPr>
            <w:t/>
          </w:r>
        </w:p>
      </w:tc>
      <w:tc>
        <w:tcPr>
          <w:tcW w:w="1933" w:type="dxa"/>
        </w:tcPr>
        <w:p w:rsidRPr="00CE3B56" w:rsidR="0086669C" w:rsidP="0086669C" w:rsidRDefault="0086669C" w14:paraId="359DDFB3" w14:textId="77777777">
          <w:pPr>
            <w:pStyle w:val="Footer"/>
            <w:jc w:val="right"/>
            <w:rPr>
              <w:sz w:val="20"/>
            </w:rPr>
          </w:pPr>
        </w:p>
      </w:tc>
    </w:tr>
    <w:tr w:rsidR="0086669C" w:rsidTr="00220BF1" w14:paraId="450F38E4" w14:textId="77777777">
      <w:tc>
        <w:tcPr>
          <w:tcW w:w="7083" w:type="dxa"/>
        </w:tcPr>
        <w:p w:rsidRPr="37904626" w:rsidR="0086669C" w:rsidP="0086669C" w:rsidRDefault="0086669C" w14:paraId="62B6D4D4"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86669C" w:rsidP="0086669C" w:rsidRDefault="0086669C" w14:paraId="1B0FB7E9" w14:textId="77777777">
          <w:pPr>
            <w:pStyle w:val="Footer"/>
            <w:jc w:val="right"/>
            <w:rPr>
              <w:sz w:val="20"/>
            </w:rPr>
          </w:pPr>
        </w:p>
      </w:tc>
    </w:tr>
  </w:tbl>
  <w:p w:rsidR="0086669C" w:rsidRDefault="0086669C" w14:paraId="3D4C8F68" w14:textId="777777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0D6F1B" w:rsidTr="00595120" w14:paraId="283D25F8" w14:textId="77777777">
      <w:tc>
        <w:tcPr>
          <w:tcW w:w="7083" w:type="dxa"/>
        </w:tcPr>
        <w:p w:rsidRPr="00A26938" w:rsidR="000D6F1B" w:rsidP="000D6F1B" w:rsidRDefault="000D6F1B" w14:paraId="20748AEE" w14:textId="77777777">
          <w:pPr>
            <w:pStyle w:val="Footer"/>
            <w:rPr>
              <w:sz w:val="20"/>
            </w:rPr>
          </w:pPr>
          <w:r w:rsidRPr="00730DA5">
            <w:rPr>
              <w:sz w:val="20"/>
            </w:rPr>
            <w:t>Vårdriktlinje: Hypertoni</w:t>
          </w:r>
        </w:p>
      </w:tc>
      <w:tc>
        <w:tcPr>
          <w:tcW w:w="1933" w:type="dxa"/>
        </w:tcPr>
        <w:p w:rsidR="000D6F1B" w:rsidP="000D6F1B" w:rsidRDefault="000D6F1B" w14:paraId="320295E4"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0D6F1B" w:rsidTr="00595120" w14:paraId="01EED0C1" w14:textId="77777777">
      <w:tc>
        <w:tcPr>
          <w:tcW w:w="7083" w:type="dxa"/>
        </w:tcPr>
        <w:p w:rsidRPr="00730DA5" w:rsidR="000D6F1B" w:rsidP="000D6F1B" w:rsidRDefault="000D6F1B" w14:paraId="4CE66246" w14:textId="05F0BAC6">
          <w:pPr>
            <w:pStyle w:val="Footer"/>
            <w:rPr>
              <w:sz w:val="20"/>
            </w:rPr>
          </w:pPr>
          <w:r w:rsidRPr="37904626">
            <w:rPr>
              <w:sz w:val="20"/>
              <w:szCs w:val="20"/>
            </w:rPr>
            <w:t xml:space="preserve">Fastställd av: Chefläkare, Publicerad: 2017-01-30</w:t>
          </w:r>
          <w:r w:rsidRPr="37904626" w:rsidR="004300A4">
            <w:rPr>
              <w:sz w:val="20"/>
              <w:szCs w:val="20"/>
            </w:rPr>
            <w:t/>
          </w:r>
          <w:r w:rsidRPr="002C73BB" w:rsidR="004300A4">
            <w:rPr>
              <w:sz w:val="20"/>
              <w:szCs w:val="20"/>
            </w:rPr>
            <w:t/>
          </w:r>
          <w:r w:rsidRPr="37904626" w:rsidR="004300A4">
            <w:rPr>
              <w:sz w:val="20"/>
              <w:szCs w:val="20"/>
            </w:rPr>
            <w:t/>
          </w:r>
        </w:p>
      </w:tc>
      <w:tc>
        <w:tcPr>
          <w:tcW w:w="1933" w:type="dxa"/>
        </w:tcPr>
        <w:p w:rsidRPr="00CE3B56" w:rsidR="000D6F1B" w:rsidP="000D6F1B" w:rsidRDefault="000D6F1B" w14:paraId="3D5506B3" w14:textId="77777777">
          <w:pPr>
            <w:pStyle w:val="Footer"/>
            <w:jc w:val="right"/>
            <w:rPr>
              <w:sz w:val="20"/>
            </w:rPr>
          </w:pPr>
        </w:p>
      </w:tc>
    </w:tr>
    <w:tr w:rsidR="000D6F1B" w:rsidTr="00595120" w14:paraId="0A90BD92" w14:textId="77777777">
      <w:tc>
        <w:tcPr>
          <w:tcW w:w="7083" w:type="dxa"/>
        </w:tcPr>
        <w:p w:rsidRPr="37904626" w:rsidR="000D6F1B" w:rsidP="000D6F1B" w:rsidRDefault="000D6F1B" w14:paraId="41CB39C8"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0D6F1B" w:rsidP="000D6F1B" w:rsidRDefault="000D6F1B" w14:paraId="2C7473F1" w14:textId="77777777">
          <w:pPr>
            <w:pStyle w:val="Footer"/>
            <w:jc w:val="right"/>
            <w:rPr>
              <w:sz w:val="20"/>
            </w:rPr>
          </w:pPr>
        </w:p>
      </w:tc>
    </w:tr>
  </w:tbl>
  <w:p w:rsidR="000D6F1B" w:rsidRDefault="000D6F1B" w14:paraId="2E4ECF54" w14:textId="7777777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0D6F1B" w:rsidTr="00595120" w14:paraId="01EAE4D8" w14:textId="77777777">
      <w:tc>
        <w:tcPr>
          <w:tcW w:w="7083" w:type="dxa"/>
        </w:tcPr>
        <w:p w:rsidRPr="00A26938" w:rsidR="000D6F1B" w:rsidP="000D6F1B" w:rsidRDefault="000D6F1B" w14:paraId="70DA62BB" w14:textId="77777777">
          <w:pPr>
            <w:pStyle w:val="Footer"/>
            <w:rPr>
              <w:sz w:val="20"/>
            </w:rPr>
          </w:pPr>
          <w:r w:rsidRPr="00730DA5">
            <w:rPr>
              <w:sz w:val="20"/>
            </w:rPr>
            <w:t>Vårdriktlinje: Hypertoni</w:t>
          </w:r>
        </w:p>
      </w:tc>
      <w:tc>
        <w:tcPr>
          <w:tcW w:w="1933" w:type="dxa"/>
        </w:tcPr>
        <w:p w:rsidR="000D6F1B" w:rsidP="000D6F1B" w:rsidRDefault="000D6F1B" w14:paraId="050A9460"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0D6F1B" w:rsidTr="00595120" w14:paraId="5843C2BF" w14:textId="77777777">
      <w:tc>
        <w:tcPr>
          <w:tcW w:w="7083" w:type="dxa"/>
        </w:tcPr>
        <w:p w:rsidRPr="00730DA5" w:rsidR="000D6F1B" w:rsidP="000D6F1B" w:rsidRDefault="000D6F1B" w14:paraId="2B59EE43" w14:textId="55276C7F">
          <w:pPr>
            <w:pStyle w:val="Footer"/>
            <w:rPr>
              <w:sz w:val="20"/>
            </w:rPr>
          </w:pPr>
          <w:r w:rsidRPr="37904626">
            <w:rPr>
              <w:sz w:val="20"/>
              <w:szCs w:val="20"/>
            </w:rPr>
            <w:t xml:space="preserve">Fastställd av: Chefläkare, Publicerad: 2017-01-30</w:t>
          </w:r>
          <w:r w:rsidRPr="37904626" w:rsidR="004300A4">
            <w:rPr>
              <w:sz w:val="20"/>
              <w:szCs w:val="20"/>
            </w:rPr>
            <w:t/>
          </w:r>
          <w:r w:rsidRPr="002C73BB" w:rsidR="004300A4">
            <w:rPr>
              <w:sz w:val="20"/>
              <w:szCs w:val="20"/>
            </w:rPr>
            <w:t/>
          </w:r>
          <w:r w:rsidRPr="37904626" w:rsidR="004300A4">
            <w:rPr>
              <w:sz w:val="20"/>
              <w:szCs w:val="20"/>
            </w:rPr>
            <w:t/>
          </w:r>
        </w:p>
      </w:tc>
      <w:tc>
        <w:tcPr>
          <w:tcW w:w="1933" w:type="dxa"/>
        </w:tcPr>
        <w:p w:rsidRPr="00CE3B56" w:rsidR="000D6F1B" w:rsidP="000D6F1B" w:rsidRDefault="000D6F1B" w14:paraId="3416583C" w14:textId="77777777">
          <w:pPr>
            <w:pStyle w:val="Footer"/>
            <w:jc w:val="right"/>
            <w:rPr>
              <w:sz w:val="20"/>
            </w:rPr>
          </w:pPr>
        </w:p>
      </w:tc>
    </w:tr>
    <w:tr w:rsidR="000D6F1B" w:rsidTr="00595120" w14:paraId="19CABEE9" w14:textId="77777777">
      <w:tc>
        <w:tcPr>
          <w:tcW w:w="7083" w:type="dxa"/>
        </w:tcPr>
        <w:p w:rsidRPr="37904626" w:rsidR="000D6F1B" w:rsidP="000D6F1B" w:rsidRDefault="000D6F1B" w14:paraId="3A930822"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0D6F1B" w:rsidP="000D6F1B" w:rsidRDefault="000D6F1B" w14:paraId="35ABC5A9" w14:textId="77777777">
          <w:pPr>
            <w:pStyle w:val="Footer"/>
            <w:jc w:val="right"/>
            <w:rPr>
              <w:sz w:val="20"/>
            </w:rPr>
          </w:pPr>
        </w:p>
      </w:tc>
    </w:tr>
  </w:tbl>
  <w:p w:rsidR="00AB2F14" w:rsidRDefault="00AB2F14" w14:paraId="7A79DF76" w14:textId="7777777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56277" w:rsidRDefault="00256277" w14:paraId="52C2877E" w14:textId="77777777">
    <w:pPr>
      <w:pStyle w:val="Foote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256277" w:rsidTr="00220BF1" w14:paraId="79FABAD7" w14:textId="77777777">
      <w:tc>
        <w:tcPr>
          <w:tcW w:w="7083" w:type="dxa"/>
        </w:tcPr>
        <w:p w:rsidRPr="00A26938" w:rsidR="00256277" w:rsidP="0086669C" w:rsidRDefault="00256277" w14:paraId="0BD4DF7E" w14:textId="77777777">
          <w:pPr>
            <w:pStyle w:val="Footer"/>
            <w:rPr>
              <w:sz w:val="20"/>
            </w:rPr>
          </w:pPr>
          <w:r w:rsidRPr="00730DA5">
            <w:rPr>
              <w:sz w:val="20"/>
            </w:rPr>
            <w:t>Vårdriktlinje: Hypertoni</w:t>
          </w:r>
        </w:p>
      </w:tc>
      <w:tc>
        <w:tcPr>
          <w:tcW w:w="1933" w:type="dxa"/>
        </w:tcPr>
        <w:p w:rsidR="00256277" w:rsidP="0086669C" w:rsidRDefault="00256277" w14:paraId="008E9BC6"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256277" w:rsidTr="00220BF1" w14:paraId="55429160" w14:textId="77777777">
      <w:tc>
        <w:tcPr>
          <w:tcW w:w="7083" w:type="dxa"/>
        </w:tcPr>
        <w:p w:rsidRPr="00730DA5" w:rsidR="00256277" w:rsidP="0086669C" w:rsidRDefault="00256277" w14:paraId="22DEC7FD" w14:textId="069A1002">
          <w:pPr>
            <w:pStyle w:val="Footer"/>
            <w:rPr>
              <w:sz w:val="20"/>
            </w:rPr>
          </w:pPr>
          <w:r w:rsidRPr="37904626">
            <w:rPr>
              <w:sz w:val="20"/>
              <w:szCs w:val="20"/>
            </w:rPr>
            <w:t xml:space="preserve">Fastställd av: Chefläkare, Publicerad: 2017-01-30</w:t>
          </w:r>
          <w:r w:rsidRPr="37904626" w:rsidR="004300A4">
            <w:rPr>
              <w:sz w:val="20"/>
              <w:szCs w:val="20"/>
            </w:rPr>
            <w:t/>
          </w:r>
          <w:r w:rsidRPr="002C73BB" w:rsidR="004300A4">
            <w:rPr>
              <w:sz w:val="20"/>
              <w:szCs w:val="20"/>
            </w:rPr>
            <w:t/>
          </w:r>
          <w:r w:rsidRPr="37904626" w:rsidR="004300A4">
            <w:rPr>
              <w:sz w:val="20"/>
              <w:szCs w:val="20"/>
            </w:rPr>
            <w:t/>
          </w:r>
        </w:p>
      </w:tc>
      <w:tc>
        <w:tcPr>
          <w:tcW w:w="1933" w:type="dxa"/>
        </w:tcPr>
        <w:p w:rsidRPr="00CE3B56" w:rsidR="00256277" w:rsidP="0086669C" w:rsidRDefault="00256277" w14:paraId="57AAF9EB" w14:textId="77777777">
          <w:pPr>
            <w:pStyle w:val="Footer"/>
            <w:jc w:val="right"/>
            <w:rPr>
              <w:sz w:val="20"/>
            </w:rPr>
          </w:pPr>
        </w:p>
      </w:tc>
    </w:tr>
    <w:tr w:rsidR="00256277" w:rsidTr="00220BF1" w14:paraId="0B40B905" w14:textId="77777777">
      <w:tc>
        <w:tcPr>
          <w:tcW w:w="7083" w:type="dxa"/>
        </w:tcPr>
        <w:p w:rsidRPr="37904626" w:rsidR="00256277" w:rsidP="0086669C" w:rsidRDefault="00256277" w14:paraId="75CFE404"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256277" w:rsidP="0086669C" w:rsidRDefault="00256277" w14:paraId="436B6CFB" w14:textId="77777777">
          <w:pPr>
            <w:pStyle w:val="Footer"/>
            <w:jc w:val="right"/>
            <w:rPr>
              <w:sz w:val="20"/>
            </w:rPr>
          </w:pPr>
        </w:p>
      </w:tc>
    </w:tr>
  </w:tbl>
  <w:p w:rsidR="00256277" w:rsidRDefault="00256277" w14:paraId="4D06B481" w14:textId="7777777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B2F14" w:rsidRDefault="00AB2F14" w14:paraId="4BD167EF" w14:textId="7777777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E4EA4" w:rsidRDefault="00FE4EA4" w14:paraId="38BCCB84" w14:textId="7777777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B0B3E" w:rsidRDefault="008B0B3E" w14:paraId="3B64E7AD" w14:textId="77777777">
    <w:pPr>
      <w:pStyle w:val="Foote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7083"/>
      <w:gridCol w:w="1933"/>
    </w:tblGrid>
    <w:tr w:rsidR="0086669C" w:rsidTr="00220BF1" w14:paraId="169B2237" w14:textId="77777777">
      <w:tc>
        <w:tcPr>
          <w:tcW w:w="7083" w:type="dxa"/>
        </w:tcPr>
        <w:p w:rsidRPr="00A26938" w:rsidR="0086669C" w:rsidP="0086669C" w:rsidRDefault="0086669C" w14:paraId="3D266039" w14:textId="77777777">
          <w:pPr>
            <w:pStyle w:val="Footer"/>
            <w:rPr>
              <w:sz w:val="20"/>
            </w:rPr>
          </w:pPr>
          <w:r w:rsidRPr="00730DA5">
            <w:rPr>
              <w:sz w:val="20"/>
            </w:rPr>
            <w:t>Vårdriktlinje: Hypertoni</w:t>
          </w:r>
        </w:p>
      </w:tc>
      <w:tc>
        <w:tcPr>
          <w:tcW w:w="1933" w:type="dxa"/>
        </w:tcPr>
        <w:p w:rsidR="0086669C" w:rsidP="0086669C" w:rsidRDefault="0086669C" w14:paraId="04464393" w14:textId="77777777">
          <w:pPr>
            <w:pStyle w:val="Footer"/>
            <w:jc w:val="right"/>
          </w:pPr>
          <w:r w:rsidRPr="00CE3B56">
            <w:rPr>
              <w:sz w:val="20"/>
            </w:rPr>
            <w:t xml:space="preserve">Sida </w:t>
          </w:r>
          <w:r w:rsidRPr="00CE3B56">
            <w:rPr>
              <w:sz w:val="20"/>
            </w:rPr>
            <w:fldChar w:fldCharType="begin"/>
          </w:r>
          <w:r w:rsidRPr="00CE3B56">
            <w:rPr>
              <w:sz w:val="20"/>
            </w:rPr>
            <w:instrText xml:space="preserve"> PAGE  \* Arabic  \* MERGEFORMAT </w:instrText>
          </w:r>
          <w:r w:rsidRPr="00CE3B56">
            <w:rPr>
              <w:sz w:val="20"/>
            </w:rPr>
            <w:fldChar w:fldCharType="separate"/>
          </w:r>
          <w:r>
            <w:rPr>
              <w:noProof/>
              <w:sz w:val="20"/>
            </w:rPr>
            <w:t>1</w:t>
          </w:r>
          <w:r w:rsidRPr="00CE3B56">
            <w:rPr>
              <w:sz w:val="20"/>
            </w:rPr>
            <w:fldChar w:fldCharType="end"/>
          </w:r>
          <w:r w:rsidRPr="00CE3B56">
            <w:rPr>
              <w:sz w:val="20"/>
            </w:rPr>
            <w:t xml:space="preserve"> av </w:t>
          </w:r>
          <w:r w:rsidRPr="00CE3B56">
            <w:rPr>
              <w:sz w:val="20"/>
            </w:rPr>
            <w:fldChar w:fldCharType="begin"/>
          </w:r>
          <w:r w:rsidRPr="00CE3B56">
            <w:rPr>
              <w:sz w:val="20"/>
            </w:rPr>
            <w:instrText xml:space="preserve"> NUMPAGES  \* Arabic  \* MERGEFORMAT </w:instrText>
          </w:r>
          <w:r w:rsidRPr="00CE3B56">
            <w:rPr>
              <w:sz w:val="20"/>
            </w:rPr>
            <w:fldChar w:fldCharType="separate"/>
          </w:r>
          <w:r>
            <w:rPr>
              <w:noProof/>
              <w:sz w:val="20"/>
            </w:rPr>
            <w:t>1</w:t>
          </w:r>
          <w:r w:rsidRPr="00CE3B56">
            <w:rPr>
              <w:noProof/>
              <w:sz w:val="20"/>
            </w:rPr>
            <w:fldChar w:fldCharType="end"/>
          </w:r>
        </w:p>
      </w:tc>
    </w:tr>
    <w:tr w:rsidR="0086669C" w:rsidTr="00220BF1" w14:paraId="049BA934" w14:textId="77777777">
      <w:tc>
        <w:tcPr>
          <w:tcW w:w="7083" w:type="dxa"/>
        </w:tcPr>
        <w:p w:rsidRPr="00730DA5" w:rsidR="0086669C" w:rsidP="0086669C" w:rsidRDefault="0086669C" w14:paraId="587C5A37" w14:textId="03C78902">
          <w:pPr>
            <w:pStyle w:val="Footer"/>
            <w:rPr>
              <w:sz w:val="20"/>
            </w:rPr>
          </w:pPr>
          <w:r w:rsidRPr="37904626">
            <w:rPr>
              <w:sz w:val="20"/>
              <w:szCs w:val="20"/>
            </w:rPr>
            <w:t xml:space="preserve">Fastställd av: Chefläkare, Godkänt: 2017-01-29</w:t>
          </w:r>
          <w:r w:rsidR="00E26026">
            <w:rPr>
              <w:sz w:val="20"/>
              <w:szCs w:val="20"/>
            </w:rPr>
            <w:t/>
          </w:r>
          <w:r w:rsidRPr="37904626" w:rsidR="00E26026">
            <w:rPr>
              <w:sz w:val="20"/>
              <w:szCs w:val="20"/>
            </w:rPr>
            <w:t/>
          </w:r>
          <w:r w:rsidRPr="00306A86" w:rsidR="00E26026">
            <w:rPr>
              <w:sz w:val="20"/>
              <w:szCs w:val="20"/>
            </w:rPr>
            <w:t/>
          </w:r>
          <w:r w:rsidR="00E26026">
            <w:rPr>
              <w:sz w:val="20"/>
              <w:szCs w:val="20"/>
            </w:rPr>
            <w:t/>
          </w:r>
          <w:r w:rsidRPr="37904626" w:rsidR="00E26026">
            <w:rPr>
              <w:sz w:val="20"/>
              <w:szCs w:val="20"/>
            </w:rPr>
            <w:t/>
          </w:r>
        </w:p>
      </w:tc>
      <w:tc>
        <w:tcPr>
          <w:tcW w:w="1933" w:type="dxa"/>
        </w:tcPr>
        <w:p w:rsidRPr="00CE3B56" w:rsidR="0086669C" w:rsidP="0086669C" w:rsidRDefault="0086669C" w14:paraId="359DDFB3" w14:textId="77777777">
          <w:pPr>
            <w:pStyle w:val="Footer"/>
            <w:jc w:val="right"/>
            <w:rPr>
              <w:sz w:val="20"/>
            </w:rPr>
          </w:pPr>
        </w:p>
      </w:tc>
    </w:tr>
    <w:tr w:rsidR="0086669C" w:rsidTr="00220BF1" w14:paraId="450F38E4" w14:textId="77777777">
      <w:tc>
        <w:tcPr>
          <w:tcW w:w="7083" w:type="dxa"/>
        </w:tcPr>
        <w:p w:rsidRPr="37904626" w:rsidR="0086669C" w:rsidP="0086669C" w:rsidRDefault="0086669C" w14:paraId="62B6D4D4" w14:textId="77777777">
          <w:pPr>
            <w:pStyle w:val="Footer"/>
            <w:rPr>
              <w:sz w:val="20"/>
              <w:szCs w:val="20"/>
            </w:rPr>
          </w:pPr>
          <w:r>
            <w:rPr>
              <w:sz w:val="20"/>
            </w:rPr>
            <w:t xml:space="preserve">Huvudförfattare: Garell Magnus NSVH LEDNING</w:t>
          </w:r>
          <w:r w:rsidRPr="001E66B2">
            <w:rPr>
              <w:sz w:val="20"/>
            </w:rPr>
            <w:t/>
          </w:r>
        </w:p>
      </w:tc>
      <w:tc>
        <w:tcPr>
          <w:tcW w:w="1933" w:type="dxa"/>
        </w:tcPr>
        <w:p w:rsidRPr="00CE3B56" w:rsidR="0086669C" w:rsidP="0086669C" w:rsidRDefault="0086669C" w14:paraId="1B0FB7E9" w14:textId="77777777">
          <w:pPr>
            <w:pStyle w:val="Footer"/>
            <w:jc w:val="right"/>
            <w:rPr>
              <w:sz w:val="20"/>
            </w:rPr>
          </w:pPr>
        </w:p>
      </w:tc>
    </w:tr>
  </w:tbl>
  <w:p w:rsidR="0086669C" w:rsidRDefault="0086669C" w14:paraId="3D4C8F68" w14:textId="777777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F3AFB3" w14:textId="77777777" w:rsidR="00164B1C" w:rsidRDefault="00164B1C" w:rsidP="00332D94">
      <w:r>
        <w:separator/>
      </w:r>
    </w:p>
  </w:footnote>
  <w:footnote w:type="continuationSeparator" w:id="0">
    <w:p w14:paraId="6414B6EF" w14:textId="77777777" w:rsidR="00164B1C" w:rsidRDefault="00164B1C" w:rsidP="00332D94">
      <w:r>
        <w:continuationSeparator/>
      </w:r>
    </w:p>
  </w:footnote>
</w:footnotes>
</file>

<file path=word/header1.xml><?xml version="1.0" encoding="utf-8"?>
<w:hdr xmlns:a="http://schemas.openxmlformats.org/draw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A96" w:rsidP="00332D94" w:rsidRDefault="002E0A96" w14:paraId="1A9D6B35" w14:textId="77777777">
    <w:pPr>
      <w:pStyle w:val="Sidhuvud"/>
    </w:pPr>
    <w:r>
      <w:rPr>
        <w:noProof/>
      </w:rPr>
      <mc:AlternateContent>
        <mc:Choice Requires="wps">
          <w:drawing>
            <wp:anchor distT="0" distB="0" distL="114300" distR="114300" simplePos="0" relativeHeight="251658752" behindDoc="0" locked="0" layoutInCell="1" allowOverlap="1" wp14:editId="5F4F585F" wp14:anchorId="391E6D2E">
              <wp:simplePos x="0" y="0"/>
              <wp:positionH relativeFrom="column">
                <wp:posOffset>4800600</wp:posOffset>
              </wp:positionH>
              <wp:positionV relativeFrom="paragraph">
                <wp:posOffset>-197485</wp:posOffset>
              </wp:positionV>
              <wp:extent cx="795655" cy="173990"/>
              <wp:effectExtent l="0" t="0" r="0" b="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17399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style="position:absolute;margin-left:378pt;margin-top:-15.55pt;width:62.65pt;height:13.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color="whit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"/>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E4EA4" w:rsidRDefault="00FE4EA4" w14:paraId="5EE4EA23" w14:textId="77777777">
    <w:pPr>
      <w:pStyle w:val="Header"/>
    </w:pPr>
  </w:p>
</w:hdr>
</file>

<file path=word/header11.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E219F1" w:rsidTr="00220BF1" w14:paraId="46B1816B" w14:textId="77777777">
      <w:trPr>
        <w:trHeight w:val="841"/>
      </w:trPr>
      <w:tc>
        <w:tcPr>
          <w:tcW w:w="4508" w:type="dxa"/>
        </w:tcPr>
        <w:p w:rsidR="00E219F1" w:rsidP="00E219F1" w:rsidRDefault="00E219F1" w14:paraId="7737927F"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E219F1" w:rsidP="00E219F1" w:rsidRDefault="00E219F1" w14:paraId="29FC14AA" w14:textId="77777777">
          <w:pPr>
            <w:pStyle w:val="Header"/>
            <w:jc w:val="right"/>
          </w:pPr>
          <w:r>
            <w:rPr>
              <w:noProof/>
            </w:rPr>
            <w:drawing>
              <wp:inline distT="0" distB="0" distL="0" distR="0" wp14:anchorId="22BEC089" wp14:editId="0AED195F">
                <wp:extent cx="1571625" cy="438150"/>
                <wp:effectExtent l="0" t="0" r="9525" b="0"/>
                <wp:docPr id="43"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00A479E9" w:rsidP="00E219F1" w:rsidRDefault="00A479E9" w14:paraId="1601A7BD" w14:textId="77777777">
    <w:pPr>
      <w:pStyle w:val="Header"/>
    </w:pPr>
  </w:p>
</w:hdr>
</file>

<file path=word/header12.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0D6F1B" w:rsidTr="00595120" w14:paraId="1E211FE8" w14:textId="77777777">
      <w:trPr>
        <w:trHeight w:val="841"/>
      </w:trPr>
      <w:tc>
        <w:tcPr>
          <w:tcW w:w="4508" w:type="dxa"/>
        </w:tcPr>
        <w:p w:rsidR="000D6F1B" w:rsidP="000D6F1B" w:rsidRDefault="000D6F1B" w14:paraId="19A9EEB7"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0D6F1B" w:rsidP="000D6F1B" w:rsidRDefault="000D6F1B" w14:paraId="2737AE29" w14:textId="77777777">
          <w:pPr>
            <w:pStyle w:val="Header"/>
            <w:jc w:val="right"/>
          </w:pPr>
          <w:r>
            <w:rPr>
              <w:noProof/>
            </w:rPr>
            <w:drawing>
              <wp:inline distT="0" distB="0" distL="0" distR="0" wp14:anchorId="77D1C5EB" wp14:editId="45A2C2E1">
                <wp:extent cx="1571625" cy="438150"/>
                <wp:effectExtent l="0" t="0" r="9525"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008B0B3E" w:rsidRDefault="008B0B3E" w14:paraId="2FC22883" w14:textId="77777777">
    <w:pPr>
      <w:pStyle w:val="Header"/>
    </w:pPr>
  </w:p>
</w:hdr>
</file>

<file path=word/header13.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0D6F1B" w:rsidTr="00595120" w14:paraId="07D598F5" w14:textId="77777777">
      <w:trPr>
        <w:trHeight w:val="841"/>
      </w:trPr>
      <w:tc>
        <w:tcPr>
          <w:tcW w:w="4508" w:type="dxa"/>
        </w:tcPr>
        <w:p w:rsidR="000D6F1B" w:rsidP="000D6F1B" w:rsidRDefault="000D6F1B" w14:paraId="101B0AFB"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0D6F1B" w:rsidP="000D6F1B" w:rsidRDefault="000D6F1B" w14:paraId="7880FF78" w14:textId="77777777">
          <w:pPr>
            <w:pStyle w:val="Header"/>
            <w:jc w:val="right"/>
          </w:pPr>
          <w:r>
            <w:rPr>
              <w:noProof/>
            </w:rPr>
            <w:drawing>
              <wp:inline distT="0" distB="0" distL="0" distR="0" wp14:anchorId="285993F2" wp14:editId="0F8D7373">
                <wp:extent cx="1571625" cy="438150"/>
                <wp:effectExtent l="0" t="0" r="9525" b="0"/>
                <wp:docPr id="3"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Pr="000D6F1B" w:rsidR="00AB2F14" w:rsidP="000D6F1B" w:rsidRDefault="00AB2F14" w14:paraId="503DB203" w14:textId="77777777">
    <w:pPr>
      <w:pStyle w:val="Header"/>
    </w:pPr>
  </w:p>
</w:hdr>
</file>

<file path=word/header14.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A82C54" w:rsidTr="00220BF1" w14:paraId="0B7FF1AA" w14:textId="77777777">
      <w:trPr>
        <w:trHeight w:val="841"/>
      </w:trPr>
      <w:tc>
        <w:tcPr>
          <w:tcW w:w="4508" w:type="dxa"/>
        </w:tcPr>
        <w:p w:rsidR="00A82C54" w:rsidP="00E219F1" w:rsidRDefault="00A82C54" w14:paraId="2A0EA42E"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A82C54" w:rsidP="00E219F1" w:rsidRDefault="00A82C54" w14:paraId="0EBD33FC" w14:textId="77777777">
          <w:pPr>
            <w:pStyle w:val="Header"/>
            <w:jc w:val="right"/>
          </w:pPr>
          <w:r>
            <w:rPr>
              <w:noProof/>
            </w:rPr>
            <w:drawing>
              <wp:inline distT="0" distB="0" distL="0" distR="0" wp14:anchorId="6CF52D9F" wp14:editId="14E43044">
                <wp:extent cx="1571625" cy="438150"/>
                <wp:effectExtent l="0" t="0" r="9525" b="0"/>
                <wp:docPr id="1"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00A82C54" w:rsidP="00E219F1" w:rsidRDefault="00A82C54" w14:paraId="4666B331" w14:textId="77777777">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B2F14" w:rsidRDefault="00AB2F14" w14:paraId="2FC20B86" w14:textId="77777777">
    <w:pPr>
      <w:pStyle w:val="Header"/>
    </w:pPr>
  </w:p>
</w:hdr>
</file>

<file path=word/header2.xml><?xml version="1.0" encoding="utf-8"?>
<w:hdr xmlns:a="http://schemas.openxmlformats.org/draw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A96" w:rsidP="00332D94" w:rsidRDefault="002E0A96" w14:paraId="550E75FD" w14:textId="77777777">
    <w:pPr>
      <w:pStyle w:val="Sidhuvud"/>
      <w:rPr>
        <w:szCs w:val="24"/>
      </w:rPr>
    </w:pPr>
    <w:r>
      <w:rPr>
        <w:noProof/>
      </w:rPr>
      <mc:AlternateContent>
        <mc:Choice Requires="wps">
          <w:drawing>
            <wp:anchor distT="0" distB="0" distL="114300" distR="114300" simplePos="0" relativeHeight="251657728" behindDoc="0" locked="0" layoutInCell="1" allowOverlap="1" wp14:editId="0EFCF062" wp14:anchorId="01FE2C7A">
              <wp:simplePos x="0" y="0"/>
              <wp:positionH relativeFrom="column">
                <wp:posOffset>4800600</wp:posOffset>
              </wp:positionH>
              <wp:positionV relativeFrom="paragraph">
                <wp:posOffset>-197485</wp:posOffset>
              </wp:positionV>
              <wp:extent cx="795655" cy="173990"/>
              <wp:effectExtent l="0" t="0" r="0" b="0"/>
              <wp:wrapNone/>
              <wp:docPr id="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17399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style="position:absolute;margin-left:378pt;margin-top:-15.55pt;width:62.65pt;height:1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color="whit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"/>
          </w:pict>
        </mc:Fallback>
      </mc:AlternateContent>
    </w:r>
  </w:p>
  <w:p w:rsidR="002E0A96" w:rsidP="00332D94" w:rsidRDefault="002E0A96" w14:paraId="26D160B3" w14:textId="77777777">
    <w:pPr>
      <w:pStyle w:val="Sidhuvud"/>
    </w:pPr>
  </w:p>
  <w:p w:rsidR="002E0A96" w:rsidP="00332D94" w:rsidRDefault="002E0A96" w14:paraId="49777B2F" w14:textId="77777777">
    <w:pPr>
      <w:pStyle w:val="Sidhuvud"/>
    </w:pPr>
  </w:p>
  <w:p w:rsidR="002E0A96" w:rsidP="00332D94" w:rsidRDefault="002E0A96" w14:paraId="07BD90D8" w14:textId="77777777">
    <w:pPr>
      <w:pStyle w:val="Sidhuvud"/>
    </w:pPr>
  </w:p>
</w:hdr>
</file>

<file path=word/header3.xml><?xml version="1.0" encoding="utf-8"?>
<w:hdr xmlns:a="http://schemas.openxmlformats.org/draw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846" w:rsidP="00332D94" w:rsidRDefault="006F5846" w14:paraId="0B1AB89D" w14:textId="77777777">
    <w:pPr>
      <w:pStyle w:val="Sidhuvud"/>
    </w:pPr>
    <w:r>
      <w:rPr>
        <w:noProof/>
      </w:rPr>
      <mc:AlternateContent>
        <mc:Choice Requires="wps">
          <w:drawing>
            <wp:anchor distT="0" distB="0" distL="114300" distR="114300" simplePos="0" relativeHeight="251660800" behindDoc="0" locked="0" layoutInCell="1" allowOverlap="1" wp14:editId="155DDBE0" wp14:anchorId="189E8B97">
              <wp:simplePos x="0" y="0"/>
              <wp:positionH relativeFrom="column">
                <wp:posOffset>4800600</wp:posOffset>
              </wp:positionH>
              <wp:positionV relativeFrom="paragraph">
                <wp:posOffset>-197485</wp:posOffset>
              </wp:positionV>
              <wp:extent cx="795655" cy="173990"/>
              <wp:effectExtent l="0" t="0" r="0" b="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17399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style="position:absolute;margin-left:378pt;margin-top:-15.55pt;width:62.65pt;height:13.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color="whit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"/>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E4EA4" w:rsidRDefault="00FE4EA4" w14:paraId="5EE4EA23" w14:textId="77777777">
    <w:pPr>
      <w:pStyle w:val="Header"/>
    </w:pPr>
  </w:p>
</w:hdr>
</file>

<file path=word/header5.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E219F1" w:rsidTr="00220BF1" w14:paraId="46B1816B" w14:textId="77777777">
      <w:trPr>
        <w:trHeight w:val="841"/>
      </w:trPr>
      <w:tc>
        <w:tcPr>
          <w:tcW w:w="4508" w:type="dxa"/>
        </w:tcPr>
        <w:p w:rsidR="00E219F1" w:rsidP="00E219F1" w:rsidRDefault="00E219F1" w14:paraId="7737927F"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E219F1" w:rsidP="00E219F1" w:rsidRDefault="00E219F1" w14:paraId="29FC14AA" w14:textId="77777777">
          <w:pPr>
            <w:pStyle w:val="Header"/>
            <w:jc w:val="right"/>
          </w:pPr>
          <w:r>
            <w:rPr>
              <w:noProof/>
            </w:rPr>
            <w:drawing>
              <wp:inline distT="0" distB="0" distL="0" distR="0" wp14:anchorId="22BEC089" wp14:editId="0AED195F">
                <wp:extent cx="1571625" cy="438150"/>
                <wp:effectExtent l="0" t="0" r="9525" b="0"/>
                <wp:docPr id="43"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00A479E9" w:rsidP="00E219F1" w:rsidRDefault="00A479E9" w14:paraId="1601A7BD" w14:textId="77777777">
    <w:pPr>
      <w:pStyle w:val="Header"/>
    </w:pPr>
  </w:p>
</w:hdr>
</file>

<file path=word/header6.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0D6F1B" w:rsidTr="00595120" w14:paraId="1E211FE8" w14:textId="77777777">
      <w:trPr>
        <w:trHeight w:val="841"/>
      </w:trPr>
      <w:tc>
        <w:tcPr>
          <w:tcW w:w="4508" w:type="dxa"/>
        </w:tcPr>
        <w:p w:rsidR="000D6F1B" w:rsidP="000D6F1B" w:rsidRDefault="000D6F1B" w14:paraId="19A9EEB7"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0D6F1B" w:rsidP="000D6F1B" w:rsidRDefault="000D6F1B" w14:paraId="2737AE29" w14:textId="77777777">
          <w:pPr>
            <w:pStyle w:val="Header"/>
            <w:jc w:val="right"/>
          </w:pPr>
          <w:r>
            <w:rPr>
              <w:noProof/>
            </w:rPr>
            <w:drawing>
              <wp:inline distT="0" distB="0" distL="0" distR="0" wp14:anchorId="77D1C5EB" wp14:editId="45A2C2E1">
                <wp:extent cx="1571625" cy="438150"/>
                <wp:effectExtent l="0" t="0" r="9525"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008B0B3E" w:rsidRDefault="008B0B3E" w14:paraId="2FC22883" w14:textId="77777777">
    <w:pPr>
      <w:pStyle w:val="Header"/>
    </w:pPr>
  </w:p>
</w:hdr>
</file>

<file path=word/header7.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0D6F1B" w:rsidTr="00595120" w14:paraId="07D598F5" w14:textId="77777777">
      <w:trPr>
        <w:trHeight w:val="841"/>
      </w:trPr>
      <w:tc>
        <w:tcPr>
          <w:tcW w:w="4508" w:type="dxa"/>
        </w:tcPr>
        <w:p w:rsidR="000D6F1B" w:rsidP="000D6F1B" w:rsidRDefault="000D6F1B" w14:paraId="101B0AFB"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0D6F1B" w:rsidP="000D6F1B" w:rsidRDefault="000D6F1B" w14:paraId="7880FF78" w14:textId="77777777">
          <w:pPr>
            <w:pStyle w:val="Header"/>
            <w:jc w:val="right"/>
          </w:pPr>
          <w:r>
            <w:rPr>
              <w:noProof/>
            </w:rPr>
            <w:drawing>
              <wp:inline distT="0" distB="0" distL="0" distR="0" wp14:anchorId="285993F2" wp14:editId="0F8D7373">
                <wp:extent cx="1571625" cy="438150"/>
                <wp:effectExtent l="0" t="0" r="9525" b="0"/>
                <wp:docPr id="3"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Pr="000D6F1B" w:rsidR="00AB2F14" w:rsidP="000D6F1B" w:rsidRDefault="00AB2F14" w14:paraId="503DB203" w14:textId="77777777">
    <w:pPr>
      <w:pStyle w:val="Header"/>
    </w:pPr>
  </w:p>
</w:hdr>
</file>

<file path=word/header8.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0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tblCellMar>
      <w:tblLook w:val="04A0" w:firstRow="1" w:lastRow="0" w:firstColumn="1" w:lastColumn="0" w:noHBand="0" w:noVBand="1"/>
    </w:tblPr>
    <w:tblGrid>
      <w:gridCol w:w="4508"/>
      <w:gridCol w:w="4508"/>
    </w:tblGrid>
    <w:tr w:rsidR="00A82C54" w:rsidTr="00220BF1" w14:paraId="0B7FF1AA" w14:textId="77777777">
      <w:trPr>
        <w:trHeight w:val="841"/>
      </w:trPr>
      <w:tc>
        <w:tcPr>
          <w:tcW w:w="4508" w:type="dxa"/>
        </w:tcPr>
        <w:p w:rsidR="00A82C54" w:rsidP="00E219F1" w:rsidRDefault="00A82C54" w14:paraId="2A0EA42E" w14:textId="77777777">
          <w:pPr>
            <w:pStyle w:val="Header"/>
          </w:pPr>
          <w:r w:rsidRPr="00CE3B56">
            <w:rPr>
              <w:sz w:val="20"/>
            </w:rPr>
            <w:t>Gäller för:</w:t>
          </w:r>
          <w:r>
            <w:rPr>
              <w:sz w:val="20"/>
            </w:rPr>
            <w:t xml:space="preserve"> </w:t>
          </w:r>
          <w:r w:rsidRPr="0090517B">
            <w:rPr>
              <w:sz w:val="20"/>
            </w:rPr>
            <w:t>Vårdcentralen Halland; Vårdval Halland Privata Vårdenheter</w:t>
          </w:r>
        </w:p>
      </w:tc>
      <w:tc>
        <w:tcPr>
          <w:tcW w:w="4508" w:type="dxa"/>
        </w:tcPr>
        <w:p w:rsidR="00A82C54" w:rsidP="00E219F1" w:rsidRDefault="00A82C54" w14:paraId="0EBD33FC" w14:textId="77777777">
          <w:pPr>
            <w:pStyle w:val="Header"/>
            <w:jc w:val="right"/>
          </w:pPr>
          <w:r>
            <w:rPr>
              <w:noProof/>
            </w:rPr>
            <w:drawing>
              <wp:inline distT="0" distB="0" distL="0" distR="0" wp14:anchorId="6CF52D9F" wp14:editId="14E43044">
                <wp:extent cx="1571625" cy="438150"/>
                <wp:effectExtent l="0" t="0" r="9525" b="0"/>
                <wp:docPr id="1"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1">
                          <a:extLst>
                            <a:ext uri="{28A0092B-C50C-407E-A947-70E740481C1C}">
                              <a14:useLocalDpi xmlns:a14="http://schemas.microsoft.com/office/drawing/2010/main" val="0"/>
                            </a:ext>
                          </a:extLst>
                        </a:blip>
                        <a:stretch>
                          <a:fillRect/>
                        </a:stretch>
                      </pic:blipFill>
                      <pic:spPr>
                        <a:xfrm>
                          <a:off x="0" y="0"/>
                          <a:ext cx="1571625" cy="438150"/>
                        </a:xfrm>
                        <a:prstGeom prst="rect">
                          <a:avLst/>
                        </a:prstGeom>
                      </pic:spPr>
                    </pic:pic>
                  </a:graphicData>
                </a:graphic>
              </wp:inline>
            </w:drawing>
          </w:r>
        </w:p>
      </w:tc>
    </w:tr>
  </w:tbl>
  <w:p w:rsidR="00A82C54" w:rsidP="00E219F1" w:rsidRDefault="00A82C54" w14:paraId="4666B331" w14:textId="7777777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B2F14" w:rsidRDefault="00AB2F14" w14:paraId="2FC20B86" w14:textId="777777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815C3"/>
    <w:multiLevelType w:val="hybridMultilevel"/>
    <w:tmpl w:val="2FA663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57C7798"/>
    <w:multiLevelType w:val="hybridMultilevel"/>
    <w:tmpl w:val="901892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17A726FF"/>
    <w:multiLevelType w:val="hybridMultilevel"/>
    <w:tmpl w:val="802EEDD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260F5113"/>
    <w:multiLevelType w:val="hybridMultilevel"/>
    <w:tmpl w:val="F8CC63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38597578"/>
    <w:multiLevelType w:val="hybridMultilevel"/>
    <w:tmpl w:val="D504A3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3E3E1CF8"/>
    <w:multiLevelType w:val="hybridMultilevel"/>
    <w:tmpl w:val="0530717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43D86CC4"/>
    <w:multiLevelType w:val="singleLevel"/>
    <w:tmpl w:val="1CC88198"/>
    <w:lvl w:ilvl="0">
      <w:numFmt w:val="bullet"/>
      <w:lvlText w:val="-"/>
      <w:lvlJc w:val="left"/>
      <w:pPr>
        <w:tabs>
          <w:tab w:val="num" w:pos="360"/>
        </w:tabs>
        <w:ind w:left="360" w:hanging="360"/>
      </w:pPr>
      <w:rPr>
        <w:rFonts w:ascii="Times New Roman" w:hAnsi="Times New Roman" w:hint="default"/>
      </w:rPr>
    </w:lvl>
  </w:abstractNum>
  <w:abstractNum w:abstractNumId="7">
    <w:nsid w:val="448028E9"/>
    <w:multiLevelType w:val="hybridMultilevel"/>
    <w:tmpl w:val="37A87F0A"/>
    <w:lvl w:ilvl="0" w:tplc="9E384334">
      <w:start w:val="1"/>
      <w:numFmt w:val="bullet"/>
      <w:pStyle w:val="Liststycke"/>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8">
    <w:nsid w:val="46A32B89"/>
    <w:multiLevelType w:val="singleLevel"/>
    <w:tmpl w:val="D7821CA6"/>
    <w:lvl w:ilvl="0">
      <w:start w:val="1"/>
      <w:numFmt w:val="bullet"/>
      <w:lvlText w:val=""/>
      <w:lvlJc w:val="left"/>
      <w:pPr>
        <w:tabs>
          <w:tab w:val="num" w:pos="360"/>
        </w:tabs>
        <w:ind w:left="360" w:hanging="360"/>
      </w:pPr>
      <w:rPr>
        <w:rFonts w:ascii="Symbol" w:hAnsi="Symbol" w:hint="default"/>
        <w:b w:val="0"/>
        <w:i w:val="0"/>
        <w:sz w:val="12"/>
      </w:rPr>
    </w:lvl>
  </w:abstractNum>
  <w:abstractNum w:abstractNumId="9">
    <w:nsid w:val="4928557E"/>
    <w:multiLevelType w:val="hybridMultilevel"/>
    <w:tmpl w:val="1E44792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501B6965"/>
    <w:multiLevelType w:val="hybridMultilevel"/>
    <w:tmpl w:val="EE26EA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55974F71"/>
    <w:multiLevelType w:val="hybridMultilevel"/>
    <w:tmpl w:val="EA64AFC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5FFC1795"/>
    <w:multiLevelType w:val="hybridMultilevel"/>
    <w:tmpl w:val="BFA4A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62CA296C"/>
    <w:multiLevelType w:val="hybridMultilevel"/>
    <w:tmpl w:val="86C47040"/>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4">
    <w:nsid w:val="653F756C"/>
    <w:multiLevelType w:val="hybridMultilevel"/>
    <w:tmpl w:val="1B306F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6C7873CE"/>
    <w:multiLevelType w:val="singleLevel"/>
    <w:tmpl w:val="D7821CA6"/>
    <w:lvl w:ilvl="0">
      <w:start w:val="1"/>
      <w:numFmt w:val="bullet"/>
      <w:lvlText w:val=""/>
      <w:lvlJc w:val="left"/>
      <w:pPr>
        <w:tabs>
          <w:tab w:val="num" w:pos="360"/>
        </w:tabs>
        <w:ind w:left="360" w:hanging="360"/>
      </w:pPr>
      <w:rPr>
        <w:rFonts w:ascii="Symbol" w:hAnsi="Symbol" w:hint="default"/>
        <w:b w:val="0"/>
        <w:i w:val="0"/>
        <w:sz w:val="12"/>
      </w:rPr>
    </w:lvl>
  </w:abstractNum>
  <w:abstractNum w:abstractNumId="16">
    <w:nsid w:val="747C0790"/>
    <w:multiLevelType w:val="singleLevel"/>
    <w:tmpl w:val="D7821CA6"/>
    <w:lvl w:ilvl="0">
      <w:start w:val="1"/>
      <w:numFmt w:val="bullet"/>
      <w:lvlText w:val=""/>
      <w:lvlJc w:val="left"/>
      <w:pPr>
        <w:tabs>
          <w:tab w:val="num" w:pos="360"/>
        </w:tabs>
        <w:ind w:left="360" w:hanging="360"/>
      </w:pPr>
      <w:rPr>
        <w:rFonts w:ascii="Symbol" w:hAnsi="Symbol" w:hint="default"/>
        <w:b w:val="0"/>
        <w:i w:val="0"/>
        <w:sz w:val="12"/>
      </w:rPr>
    </w:lvl>
  </w:abstractNum>
  <w:abstractNum w:abstractNumId="17">
    <w:nsid w:val="7EF73064"/>
    <w:multiLevelType w:val="singleLevel"/>
    <w:tmpl w:val="D7821CA6"/>
    <w:lvl w:ilvl="0">
      <w:start w:val="1"/>
      <w:numFmt w:val="bullet"/>
      <w:lvlText w:val=""/>
      <w:lvlJc w:val="left"/>
      <w:pPr>
        <w:tabs>
          <w:tab w:val="num" w:pos="360"/>
        </w:tabs>
        <w:ind w:left="360" w:hanging="360"/>
      </w:pPr>
      <w:rPr>
        <w:rFonts w:ascii="Symbol" w:hAnsi="Symbol" w:hint="default"/>
        <w:b w:val="0"/>
        <w:i w:val="0"/>
        <w:sz w:val="12"/>
      </w:rPr>
    </w:lvl>
  </w:abstractNum>
  <w:num w:numId="1">
    <w:abstractNumId w:val="15"/>
  </w:num>
  <w:num w:numId="2">
    <w:abstractNumId w:val="17"/>
  </w:num>
  <w:num w:numId="3">
    <w:abstractNumId w:val="16"/>
  </w:num>
  <w:num w:numId="4">
    <w:abstractNumId w:val="6"/>
  </w:num>
  <w:num w:numId="5">
    <w:abstractNumId w:val="8"/>
  </w:num>
  <w:num w:numId="6">
    <w:abstractNumId w:val="13"/>
  </w:num>
  <w:num w:numId="7">
    <w:abstractNumId w:val="2"/>
  </w:num>
  <w:num w:numId="8">
    <w:abstractNumId w:val="10"/>
  </w:num>
  <w:num w:numId="9">
    <w:abstractNumId w:val="12"/>
  </w:num>
  <w:num w:numId="10">
    <w:abstractNumId w:val="7"/>
  </w:num>
  <w:num w:numId="11">
    <w:abstractNumId w:val="0"/>
  </w:num>
  <w:num w:numId="12">
    <w:abstractNumId w:val="14"/>
  </w:num>
  <w:num w:numId="13">
    <w:abstractNumId w:val="1"/>
  </w:num>
  <w:num w:numId="14">
    <w:abstractNumId w:val="4"/>
  </w:num>
  <w:num w:numId="15">
    <w:abstractNumId w:val="5"/>
  </w:num>
  <w:num w:numId="16">
    <w:abstractNumId w:val="11"/>
  </w:num>
  <w:num w:numId="17">
    <w:abstractNumId w:val="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2FF6"/>
    <w:rsid w:val="00071C4D"/>
    <w:rsid w:val="00087B68"/>
    <w:rsid w:val="000B0C89"/>
    <w:rsid w:val="00164B1C"/>
    <w:rsid w:val="001650B8"/>
    <w:rsid w:val="00167844"/>
    <w:rsid w:val="00181282"/>
    <w:rsid w:val="0018206E"/>
    <w:rsid w:val="00225E0B"/>
    <w:rsid w:val="00246F62"/>
    <w:rsid w:val="00271080"/>
    <w:rsid w:val="002D0241"/>
    <w:rsid w:val="002E0A96"/>
    <w:rsid w:val="00332D94"/>
    <w:rsid w:val="00337C47"/>
    <w:rsid w:val="00385F81"/>
    <w:rsid w:val="003A2FF6"/>
    <w:rsid w:val="003B4F50"/>
    <w:rsid w:val="003C5B41"/>
    <w:rsid w:val="003D2710"/>
    <w:rsid w:val="003E537C"/>
    <w:rsid w:val="00406C20"/>
    <w:rsid w:val="004625ED"/>
    <w:rsid w:val="004A4717"/>
    <w:rsid w:val="004E6BC6"/>
    <w:rsid w:val="005140DE"/>
    <w:rsid w:val="00536129"/>
    <w:rsid w:val="005D151B"/>
    <w:rsid w:val="00614116"/>
    <w:rsid w:val="00633C84"/>
    <w:rsid w:val="00647E41"/>
    <w:rsid w:val="006534D8"/>
    <w:rsid w:val="00693B29"/>
    <w:rsid w:val="00696200"/>
    <w:rsid w:val="006C3DB6"/>
    <w:rsid w:val="006C4A08"/>
    <w:rsid w:val="006D0D68"/>
    <w:rsid w:val="006F5846"/>
    <w:rsid w:val="00713D71"/>
    <w:rsid w:val="0074069B"/>
    <w:rsid w:val="0075659A"/>
    <w:rsid w:val="007B7E29"/>
    <w:rsid w:val="008160E0"/>
    <w:rsid w:val="008520E1"/>
    <w:rsid w:val="008A4A1B"/>
    <w:rsid w:val="008A5B7F"/>
    <w:rsid w:val="008A66E8"/>
    <w:rsid w:val="00903BFD"/>
    <w:rsid w:val="00910FDD"/>
    <w:rsid w:val="00935541"/>
    <w:rsid w:val="00935632"/>
    <w:rsid w:val="00940ED2"/>
    <w:rsid w:val="00976C47"/>
    <w:rsid w:val="009806F9"/>
    <w:rsid w:val="009872EE"/>
    <w:rsid w:val="009A0B91"/>
    <w:rsid w:val="009D5FFA"/>
    <w:rsid w:val="009F76CD"/>
    <w:rsid w:val="00A33719"/>
    <w:rsid w:val="00AB0079"/>
    <w:rsid w:val="00AB14D2"/>
    <w:rsid w:val="00AE14D1"/>
    <w:rsid w:val="00B2523E"/>
    <w:rsid w:val="00B609B4"/>
    <w:rsid w:val="00B758CA"/>
    <w:rsid w:val="00BA0B3B"/>
    <w:rsid w:val="00BD0566"/>
    <w:rsid w:val="00BD31C6"/>
    <w:rsid w:val="00C1580D"/>
    <w:rsid w:val="00C17F9A"/>
    <w:rsid w:val="00C43323"/>
    <w:rsid w:val="00CB1C26"/>
    <w:rsid w:val="00CB3BB1"/>
    <w:rsid w:val="00D67040"/>
    <w:rsid w:val="00DD12E6"/>
    <w:rsid w:val="00DD7799"/>
    <w:rsid w:val="00DE2267"/>
    <w:rsid w:val="00E03E34"/>
    <w:rsid w:val="00E60A15"/>
    <w:rsid w:val="00E71832"/>
    <w:rsid w:val="00EA3323"/>
    <w:rsid w:val="00F01D75"/>
    <w:rsid w:val="00F9185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F2383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hAnsi="Times New Roman" w:eastAsia="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atentStyles>
  <w:style w:type="paragraph" w:styleId="Normal" w:default="1">
    <w:name w:val="Normal"/>
    <w:qFormat/>
    <w:rsid w:val="00E71832"/>
    <w:rPr>
      <w:rFonts w:ascii="Arial" w:hAnsi="Arial" w:cs="Arial"/>
      <w:sz w:val="22"/>
      <w:szCs w:val="26"/>
    </w:rPr>
  </w:style>
  <w:style w:type="paragraph" w:styleId="Rubrik1">
    <w:name w:val="heading 1"/>
    <w:basedOn w:val="Liststycke"/>
    <w:next w:val="Normal"/>
    <w:qFormat/>
    <w:rsid w:val="00337C47"/>
    <w:pPr>
      <w:numPr>
        <w:numId w:val="0"/>
      </w:numPr>
      <w:spacing w:line="276" w:lineRule="auto"/>
      <w:contextualSpacing w:val="0"/>
      <w:outlineLvl w:val="0"/>
    </w:pPr>
    <w:rPr>
      <w:rFonts w:cs="Arial"/>
      <w:b/>
      <w:sz w:val="26"/>
      <w:szCs w:val="28"/>
    </w:rPr>
  </w:style>
  <w:style w:type="paragraph" w:styleId="Rubrik2">
    <w:name w:val="heading 2"/>
    <w:basedOn w:val="Normal"/>
    <w:next w:val="Normal"/>
    <w:qFormat/>
    <w:rsid w:val="00BD0566"/>
    <w:pPr>
      <w:keepNext/>
      <w:outlineLvl w:val="1"/>
    </w:pPr>
    <w:rPr>
      <w:b/>
    </w:rPr>
  </w:style>
  <w:style w:type="paragraph" w:styleId="Rubrik3">
    <w:name w:val="heading 3"/>
    <w:basedOn w:val="Normal"/>
    <w:next w:val="Normal"/>
    <w:qFormat/>
    <w:pPr>
      <w:keepNext/>
      <w:outlineLvl w:val="2"/>
    </w:pPr>
  </w:style>
  <w:style w:type="character" w:styleId="Standardstycketeckensnitt" w:default="1">
    <w:name w:val="Default Paragraph Font"/>
    <w:uiPriority w:val="1"/>
    <w:semiHidden/>
    <w:unhideWhenUsed/>
  </w:style>
  <w:style w:type="table" w:styleId="Normaltabell" w:default="1">
    <w:name w:val="Normal Table"/>
    <w:uiPriority w:val="99"/>
    <w:semiHidden/>
    <w:unhideWhenUsed/>
    <w:tblPr>
      <w:tblInd w:w="0" w:type="dxa"/>
      <w:tblCellMar>
        <w:top w:w="0" w:type="dxa"/>
        <w:left w:w="108" w:type="dxa"/>
        <w:bottom w:w="0" w:type="dxa"/>
        <w:right w:w="108" w:type="dxa"/>
      </w:tblCellMar>
    </w:tblPr>
  </w:style>
  <w:style w:type="numbering" w:styleId="Ingenlista" w:default="1">
    <w:name w:val="No List"/>
    <w:uiPriority w:val="99"/>
    <w:semiHidden/>
    <w:unhideWhenUsed/>
  </w:style>
  <w:style w:type="paragraph" w:styleId="Sidhuvud">
    <w:name w:val="header"/>
    <w:basedOn w:val="Normal"/>
    <w:pPr>
      <w:tabs>
        <w:tab w:val="center" w:pos="4536"/>
        <w:tab w:val="right" w:pos="9072"/>
      </w:tabs>
    </w:pPr>
  </w:style>
  <w:style w:type="paragraph" w:styleId="Sidfot">
    <w:name w:val="footer"/>
    <w:basedOn w:val="Normal"/>
    <w:link w:val="SidfotChar"/>
    <w:uiPriority w:val="99"/>
    <w:pPr>
      <w:tabs>
        <w:tab w:val="center" w:pos="4536"/>
        <w:tab w:val="right" w:pos="9072"/>
      </w:tabs>
    </w:pPr>
  </w:style>
  <w:style w:type="paragraph" w:styleId="Liststycke">
    <w:name w:val="List Paragraph"/>
    <w:basedOn w:val="Normal"/>
    <w:uiPriority w:val="34"/>
    <w:qFormat/>
    <w:rsid w:val="00BD0566"/>
    <w:pPr>
      <w:numPr>
        <w:numId w:val="10"/>
      </w:numPr>
      <w:ind w:left="1434" w:hanging="357"/>
      <w:contextualSpacing/>
    </w:pPr>
    <w:rPr>
      <w:rFonts w:eastAsia="Calibri" w:cs="Times New Roman"/>
      <w:szCs w:val="22"/>
      <w:lang w:eastAsia="en-US"/>
    </w:rPr>
  </w:style>
  <w:style w:type="character" w:styleId="SidfotChar" w:customStyle="1">
    <w:name w:val="Sidfot Char"/>
    <w:link w:val="Sidfot"/>
    <w:uiPriority w:val="99"/>
    <w:rsid w:val="00633C84"/>
  </w:style>
  <w:style w:type="paragraph" w:styleId="Ballongtext">
    <w:name w:val="Balloon Text"/>
    <w:basedOn w:val="Normal"/>
    <w:link w:val="BallongtextChar"/>
    <w:rsid w:val="009F76CD"/>
    <w:rPr>
      <w:rFonts w:ascii="Tahoma" w:hAnsi="Tahoma" w:cs="Tahoma"/>
      <w:sz w:val="16"/>
      <w:szCs w:val="16"/>
    </w:rPr>
  </w:style>
  <w:style w:type="character" w:styleId="BallongtextChar" w:customStyle="1">
    <w:name w:val="Ballongtext Char"/>
    <w:link w:val="Ballongtext"/>
    <w:rsid w:val="009F76CD"/>
    <w:rPr>
      <w:rFonts w:ascii="Tahoma" w:hAnsi="Tahoma" w:cs="Tahoma"/>
      <w:sz w:val="16"/>
      <w:szCs w:val="16"/>
    </w:rPr>
  </w:style>
  <w:style w:type="table" w:styleId="Tabellrutnt">
    <w:name w:val="Table Grid"/>
    <w:basedOn w:val="Normaltabell"/>
    <w:rsid w:val="00647E41"/>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yperlnk">
    <w:name w:val="Hyperlink"/>
    <w:uiPriority w:val="99"/>
    <w:unhideWhenUsed/>
    <w:rsid w:val="00647E41"/>
    <w:rPr>
      <w:color w:val="0000FF"/>
      <w:u w:val="single"/>
    </w:rPr>
  </w:style>
  <w:style w:type="paragraph" w:styleId="Normalwebb">
    <w:name w:val="Normal (Web)"/>
    <w:basedOn w:val="Normal"/>
    <w:uiPriority w:val="99"/>
    <w:unhideWhenUsed/>
    <w:rsid w:val="00647E41"/>
    <w:pPr>
      <w:spacing w:before="100" w:beforeAutospacing="1" w:after="100" w:afterAutospacing="1"/>
    </w:pPr>
    <w:rPr>
      <w:szCs w:val="24"/>
    </w:rPr>
  </w:style>
  <w:style w:type="paragraph" w:styleId="Rubrik">
    <w:name w:val="Title"/>
    <w:basedOn w:val="Rubrik2"/>
    <w:next w:val="Normal"/>
    <w:link w:val="RubrikChar"/>
    <w:qFormat/>
    <w:rsid w:val="00E71832"/>
    <w:rPr>
      <w:sz w:val="32"/>
      <w:szCs w:val="40"/>
    </w:rPr>
  </w:style>
  <w:style w:type="character" w:styleId="RubrikChar" w:customStyle="1">
    <w:name w:val="Rubrik Char"/>
    <w:link w:val="Rubrik"/>
    <w:rsid w:val="00E71832"/>
    <w:rPr>
      <w:rFonts w:ascii="Arial" w:hAnsi="Arial" w:cs="Arial"/>
      <w:b/>
      <w:sz w:val="32"/>
      <w:szCs w:val="40"/>
    </w:rPr>
  </w:style>
  <w:style w:type="paragraph" w:styleId="Innehllsfrteckningsrubrik">
    <w:name w:val="TOC Heading"/>
    <w:basedOn w:val="Rubrik1"/>
    <w:next w:val="Normal"/>
    <w:uiPriority w:val="39"/>
    <w:unhideWhenUsed/>
    <w:qFormat/>
    <w:rsid w:val="00E71832"/>
    <w:pPr>
      <w:keepNext/>
      <w:keepLines/>
      <w:outlineLvl w:val="9"/>
    </w:pPr>
    <w:rPr>
      <w:rFonts w:eastAsia="Times New Roman" w:cs="Times New Roman"/>
      <w:b w:val="0"/>
      <w:bCs/>
      <w:color w:val="365F91"/>
      <w:sz w:val="22"/>
      <w:u w:val="single"/>
      <w:lang w:eastAsia="sv-SE"/>
    </w:rPr>
  </w:style>
  <w:style w:type="paragraph" w:styleId="Innehll2">
    <w:name w:val="toc 2"/>
    <w:basedOn w:val="Normal"/>
    <w:next w:val="Normal"/>
    <w:autoRedefine/>
    <w:uiPriority w:val="39"/>
    <w:rsid w:val="00332D94"/>
    <w:pPr>
      <w:ind w:left="260"/>
    </w:pPr>
  </w:style>
  <w:style w:type="paragraph" w:styleId="Innehll1">
    <w:name w:val="toc 1"/>
    <w:basedOn w:val="Normal"/>
    <w:next w:val="Normal"/>
    <w:autoRedefine/>
    <w:uiPriority w:val="39"/>
    <w:rsid w:val="008160E0"/>
    <w:pPr>
      <w:tabs>
        <w:tab w:val="right" w:leader="dot" w:pos="4171"/>
      </w:tabs>
    </w:pPr>
    <w:rPr>
      <w:noProof/>
      <w:color w:val="1F497D" w:themeColor="text2"/>
      <w:sz w:val="20"/>
      <w:u w:val="single"/>
    </w:rPr>
  </w:style>
  <w:style w:type="paragraph" w:styleId="Heading1">
    <w:name w:val="heading 1"/>
    <w:basedOn w:val="ListParagraph"/>
    <w:next w:val="Normal"/>
    <w:link w:val="Heading1Char"/>
    <w:qFormat/>
    <w:rsid w:val="00A479E9"/>
    <w:pPr>
      <w:numPr>
        <w:numId w:val="0"/>
      </w:numPr>
      <w:spacing w:line="276" w:lineRule="auto"/>
      <w:contextualSpacing w:val="0"/>
      <w:outlineLvl w:val="0"/>
    </w:pPr>
    <w:rPr>
      <w:rFonts w:cs="Arial"/>
      <w:b/>
      <w:sz w:val="26"/>
      <w:szCs w:val="28"/>
    </w:rPr>
  </w:style>
  <w:style w:type="paragraph" w:styleId="Heading2">
    <w:name w:val="heading 2"/>
    <w:basedOn w:val="Normal"/>
    <w:next w:val="Normal"/>
    <w:qFormat/>
    <w:rsid w:val="00BD0566"/>
    <w:pPr>
      <w:keepNext/>
      <w:outlineLvl w:val="1"/>
    </w:pPr>
    <w:rPr>
      <w:b/>
    </w:rPr>
  </w:style>
  <w:style w:type="paragraph" w:styleId="Heading3">
    <w:name w:val="heading 3"/>
    <w:basedOn w:val="Normal"/>
    <w:next w:val="Normal"/>
    <w:qFormat/>
    <w:pPr>
      <w:keepNext/>
      <w:outlineLvl w:val="2"/>
    </w:p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536"/>
        <w:tab w:val="right" w:pos="9072"/>
      </w:tabs>
    </w:pPr>
  </w:style>
  <w:style w:type="paragraph" w:styleId="Footer">
    <w:name w:val="footer"/>
    <w:basedOn w:val="Normal"/>
    <w:link w:val="FooterChar"/>
    <w:uiPriority w:val="99"/>
    <w:pPr>
      <w:tabs>
        <w:tab w:val="center" w:pos="4536"/>
        <w:tab w:val="right" w:pos="9072"/>
      </w:tabs>
    </w:pPr>
  </w:style>
  <w:style w:type="paragraph" w:styleId="ListParagraph">
    <w:name w:val="List Paragraph"/>
    <w:basedOn w:val="Normal"/>
    <w:uiPriority w:val="34"/>
    <w:qFormat/>
    <w:rsid w:val="00BD0566"/>
    <w:pPr>
      <w:numPr>
        <w:numId w:val="10"/>
      </w:numPr>
      <w:ind w:left="1434" w:hanging="357"/>
      <w:contextualSpacing/>
    </w:pPr>
    <w:rPr>
      <w:rFonts w:eastAsia="Calibri" w:cs="Times New Roman"/>
      <w:szCs w:val="22"/>
      <w:lang w:eastAsia="en-US"/>
    </w:rPr>
  </w:style>
  <w:style w:type="character" w:styleId="FooterChar" w:customStyle="1">
    <w:name w:val="Footer Char"/>
    <w:link w:val="Footer"/>
    <w:uiPriority w:val="99"/>
    <w:rsid w:val="00633C84"/>
  </w:style>
  <w:style w:type="paragraph" w:styleId="BalloonText">
    <w:name w:val="Balloon Text"/>
    <w:basedOn w:val="Normal"/>
    <w:link w:val="BalloonTextChar"/>
    <w:rsid w:val="009F76CD"/>
    <w:rPr>
      <w:rFonts w:ascii="Tahoma" w:hAnsi="Tahoma" w:cs="Tahoma"/>
      <w:sz w:val="16"/>
      <w:szCs w:val="16"/>
    </w:rPr>
  </w:style>
  <w:style w:type="character" w:styleId="BalloonTextChar" w:customStyle="1">
    <w:name w:val="Balloon Text Char"/>
    <w:link w:val="BalloonText"/>
    <w:rsid w:val="009F76CD"/>
    <w:rPr>
      <w:rFonts w:ascii="Tahoma" w:hAnsi="Tahoma" w:cs="Tahoma"/>
      <w:sz w:val="16"/>
      <w:szCs w:val="16"/>
    </w:rPr>
  </w:style>
  <w:style w:type="table" w:styleId="TableGrid">
    <w:name w:val="Table Grid"/>
    <w:basedOn w:val="TableNormal"/>
    <w:uiPriority w:val="39"/>
    <w:rsid w:val="00647E41"/>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yperlink">
    <w:name w:val="Hyperlink"/>
    <w:uiPriority w:val="99"/>
    <w:unhideWhenUsed/>
    <w:rsid w:val="00647E41"/>
    <w:rPr>
      <w:color w:val="0000FF"/>
      <w:u w:val="single"/>
    </w:rPr>
  </w:style>
  <w:style w:type="paragraph" w:styleId="NormalWeb">
    <w:name w:val="Normal (Web)"/>
    <w:basedOn w:val="Normal"/>
    <w:uiPriority w:val="99"/>
    <w:unhideWhenUsed/>
    <w:rsid w:val="00647E41"/>
    <w:pPr>
      <w:spacing w:before="100" w:beforeAutospacing="1" w:after="100" w:afterAutospacing="1"/>
    </w:pPr>
    <w:rPr>
      <w:szCs w:val="24"/>
    </w:rPr>
  </w:style>
  <w:style w:type="paragraph" w:styleId="Title">
    <w:name w:val="Title"/>
    <w:basedOn w:val="Heading2"/>
    <w:next w:val="Normal"/>
    <w:link w:val="TitleChar"/>
    <w:qFormat/>
    <w:rsid w:val="00E71832"/>
    <w:rPr>
      <w:sz w:val="32"/>
      <w:szCs w:val="40"/>
    </w:rPr>
  </w:style>
  <w:style w:type="character" w:styleId="TitleChar" w:customStyle="1">
    <w:name w:val="Title Char"/>
    <w:link w:val="Title"/>
    <w:rsid w:val="00E71832"/>
    <w:rPr>
      <w:rFonts w:ascii="Arial" w:hAnsi="Arial" w:cs="Arial"/>
      <w:b/>
      <w:sz w:val="32"/>
      <w:szCs w:val="40"/>
    </w:rPr>
  </w:style>
  <w:style w:type="paragraph" w:styleId="TOCHeading">
    <w:name w:val="TOC Heading"/>
    <w:basedOn w:val="Heading1"/>
    <w:next w:val="Normal"/>
    <w:uiPriority w:val="39"/>
    <w:unhideWhenUsed/>
    <w:qFormat/>
    <w:rsid w:val="00E71832"/>
    <w:pPr>
      <w:keepNext/>
      <w:keepLines/>
      <w:outlineLvl w:val="9"/>
    </w:pPr>
    <w:rPr>
      <w:rFonts w:eastAsia="Times New Roman" w:cs="Times New Roman"/>
      <w:b w:val="0"/>
      <w:bCs/>
      <w:color w:val="365F91"/>
      <w:sz w:val="22"/>
      <w:u w:val="single"/>
      <w:lang w:eastAsia="sv-SE"/>
    </w:rPr>
  </w:style>
  <w:style w:type="paragraph" w:styleId="TOC2">
    <w:name w:val="toc 2"/>
    <w:basedOn w:val="Normal"/>
    <w:next w:val="Normal"/>
    <w:autoRedefine/>
    <w:uiPriority w:val="39"/>
    <w:rsid w:val="00332D94"/>
    <w:pPr>
      <w:ind w:left="260"/>
    </w:pPr>
  </w:style>
  <w:style w:type="paragraph" w:styleId="TOC1">
    <w:name w:val="toc 1"/>
    <w:basedOn w:val="Normal"/>
    <w:next w:val="Normal"/>
    <w:autoRedefine/>
    <w:uiPriority w:val="39"/>
    <w:rsid w:val="008160E0"/>
    <w:pPr>
      <w:tabs>
        <w:tab w:val="right" w:leader="dot" w:pos="4171"/>
      </w:tabs>
    </w:pPr>
    <w:rPr>
      <w:noProof/>
      <w:color w:val="1F497D" w:themeColor="text2"/>
      <w:sz w:val="20"/>
      <w:u w:val="single"/>
    </w:rPr>
  </w:style>
  <w:style w:type="character" w:styleId="Heading1Char" w:customStyle="1">
    <w:name w:val="Heading 1 Char"/>
    <w:basedOn w:val="DefaultParagraphFont"/>
    <w:link w:val="Heading1"/>
    <w:rsid w:val="00A479E9"/>
    <w:rPr>
      <w:rFonts w:ascii="Arial" w:hAnsi="Arial" w:eastAsia="Calibri" w:cs="Arial"/>
      <w:b/>
      <w:sz w:val="26"/>
      <w:szCs w:val="28"/>
      <w:lang w:eastAsia="en-US"/>
    </w:rPr>
  </w:style>
  <w:style w:type="character" w:styleId="HeaderChar" w:customStyle="1">
    <w:name w:val="Header Char"/>
    <w:basedOn w:val="DefaultParagraphFont"/>
    <w:link w:val="Header"/>
    <w:uiPriority w:val="99"/>
    <w:rsid w:val="00E219F1"/>
    <w:rPr>
      <w:rFonts w:ascii="Arial" w:hAnsi="Arial" w:cs="Arial"/>
      <w:sz w:val="22"/>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1832"/>
    <w:rPr>
      <w:rFonts w:ascii="Arial" w:hAnsi="Arial" w:cs="Arial"/>
      <w:sz w:val="22"/>
      <w:szCs w:val="26"/>
    </w:rPr>
  </w:style>
  <w:style w:type="paragraph" w:styleId="Rubrik1">
    <w:name w:val="heading 1"/>
    <w:basedOn w:val="Liststycke"/>
    <w:next w:val="Normal"/>
    <w:qFormat/>
    <w:rsid w:val="00337C47"/>
    <w:pPr>
      <w:numPr>
        <w:numId w:val="0"/>
      </w:numPr>
      <w:spacing w:line="276" w:lineRule="auto"/>
      <w:contextualSpacing w:val="0"/>
      <w:outlineLvl w:val="0"/>
    </w:pPr>
    <w:rPr>
      <w:rFonts w:cs="Arial"/>
      <w:b/>
      <w:sz w:val="26"/>
      <w:szCs w:val="28"/>
    </w:rPr>
  </w:style>
  <w:style w:type="paragraph" w:styleId="Rubrik2">
    <w:name w:val="heading 2"/>
    <w:basedOn w:val="Normal"/>
    <w:next w:val="Normal"/>
    <w:qFormat/>
    <w:rsid w:val="00BD0566"/>
    <w:pPr>
      <w:keepNext/>
      <w:outlineLvl w:val="1"/>
    </w:pPr>
    <w:rPr>
      <w:b/>
    </w:rPr>
  </w:style>
  <w:style w:type="paragraph" w:styleId="Rubrik3">
    <w:name w:val="heading 3"/>
    <w:basedOn w:val="Normal"/>
    <w:next w:val="Normal"/>
    <w:qFormat/>
    <w:pPr>
      <w:keepNext/>
      <w:outlineLvl w:val="2"/>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pPr>
      <w:tabs>
        <w:tab w:val="center" w:pos="4536"/>
        <w:tab w:val="right" w:pos="9072"/>
      </w:tabs>
    </w:pPr>
  </w:style>
  <w:style w:type="paragraph" w:styleId="Sidfot">
    <w:name w:val="footer"/>
    <w:basedOn w:val="Normal"/>
    <w:link w:val="SidfotChar"/>
    <w:uiPriority w:val="99"/>
    <w:pPr>
      <w:tabs>
        <w:tab w:val="center" w:pos="4536"/>
        <w:tab w:val="right" w:pos="9072"/>
      </w:tabs>
    </w:pPr>
  </w:style>
  <w:style w:type="paragraph" w:styleId="Liststycke">
    <w:name w:val="List Paragraph"/>
    <w:basedOn w:val="Normal"/>
    <w:uiPriority w:val="34"/>
    <w:qFormat/>
    <w:rsid w:val="00BD0566"/>
    <w:pPr>
      <w:numPr>
        <w:numId w:val="10"/>
      </w:numPr>
      <w:ind w:left="1434" w:hanging="357"/>
      <w:contextualSpacing/>
    </w:pPr>
    <w:rPr>
      <w:rFonts w:eastAsia="Calibri" w:cs="Times New Roman"/>
      <w:szCs w:val="22"/>
      <w:lang w:eastAsia="en-US"/>
    </w:rPr>
  </w:style>
  <w:style w:type="character" w:customStyle="1" w:styleId="SidfotChar">
    <w:name w:val="Sidfot Char"/>
    <w:link w:val="Sidfot"/>
    <w:uiPriority w:val="99"/>
    <w:rsid w:val="00633C84"/>
  </w:style>
  <w:style w:type="paragraph" w:styleId="Ballongtext">
    <w:name w:val="Balloon Text"/>
    <w:basedOn w:val="Normal"/>
    <w:link w:val="BallongtextChar"/>
    <w:rsid w:val="009F76CD"/>
    <w:rPr>
      <w:rFonts w:ascii="Tahoma" w:hAnsi="Tahoma" w:cs="Tahoma"/>
      <w:sz w:val="16"/>
      <w:szCs w:val="16"/>
    </w:rPr>
  </w:style>
  <w:style w:type="character" w:customStyle="1" w:styleId="BallongtextChar">
    <w:name w:val="Ballongtext Char"/>
    <w:link w:val="Ballongtext"/>
    <w:rsid w:val="009F76CD"/>
    <w:rPr>
      <w:rFonts w:ascii="Tahoma" w:hAnsi="Tahoma" w:cs="Tahoma"/>
      <w:sz w:val="16"/>
      <w:szCs w:val="16"/>
    </w:rPr>
  </w:style>
  <w:style w:type="table" w:styleId="Tabellrutnt">
    <w:name w:val="Table Grid"/>
    <w:basedOn w:val="Normaltabell"/>
    <w:rsid w:val="00647E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nk">
    <w:name w:val="Hyperlink"/>
    <w:uiPriority w:val="99"/>
    <w:unhideWhenUsed/>
    <w:rsid w:val="00647E41"/>
    <w:rPr>
      <w:color w:val="0000FF"/>
      <w:u w:val="single"/>
    </w:rPr>
  </w:style>
  <w:style w:type="paragraph" w:styleId="Normalwebb">
    <w:name w:val="Normal (Web)"/>
    <w:basedOn w:val="Normal"/>
    <w:uiPriority w:val="99"/>
    <w:unhideWhenUsed/>
    <w:rsid w:val="00647E41"/>
    <w:pPr>
      <w:spacing w:before="100" w:beforeAutospacing="1" w:after="100" w:afterAutospacing="1"/>
    </w:pPr>
    <w:rPr>
      <w:szCs w:val="24"/>
    </w:rPr>
  </w:style>
  <w:style w:type="paragraph" w:styleId="Rubrik">
    <w:name w:val="Title"/>
    <w:basedOn w:val="Rubrik2"/>
    <w:next w:val="Normal"/>
    <w:link w:val="RubrikChar"/>
    <w:qFormat/>
    <w:rsid w:val="00E71832"/>
    <w:rPr>
      <w:sz w:val="32"/>
      <w:szCs w:val="40"/>
    </w:rPr>
  </w:style>
  <w:style w:type="character" w:customStyle="1" w:styleId="RubrikChar">
    <w:name w:val="Rubrik Char"/>
    <w:link w:val="Rubrik"/>
    <w:rsid w:val="00E71832"/>
    <w:rPr>
      <w:rFonts w:ascii="Arial" w:hAnsi="Arial" w:cs="Arial"/>
      <w:b/>
      <w:sz w:val="32"/>
      <w:szCs w:val="40"/>
    </w:rPr>
  </w:style>
  <w:style w:type="paragraph" w:styleId="Innehllsfrteckningsrubrik">
    <w:name w:val="TOC Heading"/>
    <w:basedOn w:val="Rubrik1"/>
    <w:next w:val="Normal"/>
    <w:uiPriority w:val="39"/>
    <w:unhideWhenUsed/>
    <w:qFormat/>
    <w:rsid w:val="00E71832"/>
    <w:pPr>
      <w:keepNext/>
      <w:keepLines/>
      <w:outlineLvl w:val="9"/>
    </w:pPr>
    <w:rPr>
      <w:rFonts w:eastAsia="Times New Roman" w:cs="Times New Roman"/>
      <w:b w:val="0"/>
      <w:bCs/>
      <w:color w:val="365F91"/>
      <w:sz w:val="22"/>
      <w:u w:val="single"/>
      <w:lang w:eastAsia="sv-SE"/>
    </w:rPr>
  </w:style>
  <w:style w:type="paragraph" w:styleId="Innehll2">
    <w:name w:val="toc 2"/>
    <w:basedOn w:val="Normal"/>
    <w:next w:val="Normal"/>
    <w:autoRedefine/>
    <w:uiPriority w:val="39"/>
    <w:rsid w:val="00332D94"/>
    <w:pPr>
      <w:ind w:left="260"/>
    </w:pPr>
  </w:style>
  <w:style w:type="paragraph" w:styleId="Innehll1">
    <w:name w:val="toc 1"/>
    <w:basedOn w:val="Normal"/>
    <w:next w:val="Normal"/>
    <w:autoRedefine/>
    <w:uiPriority w:val="39"/>
    <w:rsid w:val="008160E0"/>
    <w:pPr>
      <w:tabs>
        <w:tab w:val="right" w:leader="dot" w:pos="4171"/>
      </w:tabs>
    </w:pPr>
    <w:rPr>
      <w:noProof/>
      <w:color w:val="1F497D" w:themeColor="text2"/>
      <w:sz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664780">
      <w:bodyDiv w:val="1"/>
      <w:marLeft w:val="0"/>
      <w:marRight w:val="0"/>
      <w:marTop w:val="0"/>
      <w:marBottom w:val="0"/>
      <w:divBdr>
        <w:top w:val="none" w:sz="0" w:space="0" w:color="auto"/>
        <w:left w:val="none" w:sz="0" w:space="0" w:color="auto"/>
        <w:bottom w:val="none" w:sz="0" w:space="0" w:color="auto"/>
        <w:right w:val="none" w:sz="0" w:space="0" w:color="auto"/>
      </w:divBdr>
      <w:divsChild>
        <w:div w:id="1485929772">
          <w:marLeft w:val="0"/>
          <w:marRight w:val="0"/>
          <w:marTop w:val="0"/>
          <w:marBottom w:val="0"/>
          <w:divBdr>
            <w:top w:val="none" w:sz="0" w:space="0" w:color="auto"/>
            <w:left w:val="none" w:sz="0" w:space="0" w:color="auto"/>
            <w:bottom w:val="none" w:sz="0" w:space="0" w:color="auto"/>
            <w:right w:val="none" w:sz="0" w:space="0" w:color="auto"/>
          </w:divBdr>
          <w:divsChild>
            <w:div w:id="218244688">
              <w:marLeft w:val="0"/>
              <w:marRight w:val="0"/>
              <w:marTop w:val="0"/>
              <w:marBottom w:val="0"/>
              <w:divBdr>
                <w:top w:val="none" w:sz="0" w:space="0" w:color="auto"/>
                <w:left w:val="none" w:sz="0" w:space="0" w:color="auto"/>
                <w:bottom w:val="none" w:sz="0" w:space="0" w:color="auto"/>
                <w:right w:val="none" w:sz="0" w:space="0" w:color="auto"/>
              </w:divBdr>
              <w:divsChild>
                <w:div w:id="698626512">
                  <w:marLeft w:val="0"/>
                  <w:marRight w:val="0"/>
                  <w:marTop w:val="0"/>
                  <w:marBottom w:val="0"/>
                  <w:divBdr>
                    <w:top w:val="none" w:sz="0" w:space="0" w:color="auto"/>
                    <w:left w:val="none" w:sz="0" w:space="0" w:color="auto"/>
                    <w:bottom w:val="none" w:sz="0" w:space="0" w:color="auto"/>
                    <w:right w:val="none" w:sz="0" w:space="0" w:color="auto"/>
                  </w:divBdr>
                  <w:divsChild>
                    <w:div w:id="1710646250">
                      <w:marLeft w:val="0"/>
                      <w:marRight w:val="0"/>
                      <w:marTop w:val="0"/>
                      <w:marBottom w:val="0"/>
                      <w:divBdr>
                        <w:top w:val="none" w:sz="0" w:space="0" w:color="auto"/>
                        <w:left w:val="none" w:sz="0" w:space="0" w:color="auto"/>
                        <w:bottom w:val="none" w:sz="0" w:space="0" w:color="auto"/>
                        <w:right w:val="none" w:sz="0" w:space="0" w:color="auto"/>
                      </w:divBdr>
                      <w:divsChild>
                        <w:div w:id="1398241157">
                          <w:marLeft w:val="0"/>
                          <w:marRight w:val="0"/>
                          <w:marTop w:val="0"/>
                          <w:marBottom w:val="0"/>
                          <w:divBdr>
                            <w:top w:val="none" w:sz="0" w:space="0" w:color="auto"/>
                            <w:left w:val="none" w:sz="0" w:space="0" w:color="auto"/>
                            <w:bottom w:val="none" w:sz="0" w:space="0" w:color="auto"/>
                            <w:right w:val="none" w:sz="0" w:space="0" w:color="auto"/>
                          </w:divBdr>
                          <w:divsChild>
                            <w:div w:id="859127090">
                              <w:marLeft w:val="0"/>
                              <w:marRight w:val="0"/>
                              <w:marTop w:val="0"/>
                              <w:marBottom w:val="0"/>
                              <w:divBdr>
                                <w:top w:val="none" w:sz="0" w:space="0" w:color="auto"/>
                                <w:left w:val="none" w:sz="0" w:space="0" w:color="auto"/>
                                <w:bottom w:val="none" w:sz="0" w:space="0" w:color="auto"/>
                                <w:right w:val="none" w:sz="0" w:space="0" w:color="auto"/>
                              </w:divBdr>
                              <w:divsChild>
                                <w:div w:id="724260186">
                                  <w:marLeft w:val="0"/>
                                  <w:marRight w:val="0"/>
                                  <w:marTop w:val="0"/>
                                  <w:marBottom w:val="0"/>
                                  <w:divBdr>
                                    <w:top w:val="none" w:sz="0" w:space="0" w:color="auto"/>
                                    <w:left w:val="none" w:sz="0" w:space="0" w:color="auto"/>
                                    <w:bottom w:val="none" w:sz="0" w:space="0" w:color="auto"/>
                                    <w:right w:val="none" w:sz="0" w:space="0" w:color="auto"/>
                                  </w:divBdr>
                                </w:div>
                                <w:div w:id="1315256916">
                                  <w:marLeft w:val="0"/>
                                  <w:marRight w:val="0"/>
                                  <w:marTop w:val="0"/>
                                  <w:marBottom w:val="0"/>
                                  <w:divBdr>
                                    <w:top w:val="none" w:sz="0" w:space="0" w:color="auto"/>
                                    <w:left w:val="none" w:sz="0" w:space="0" w:color="auto"/>
                                    <w:bottom w:val="none" w:sz="0" w:space="0" w:color="auto"/>
                                    <w:right w:val="none" w:sz="0" w:space="0" w:color="auto"/>
                                  </w:divBdr>
                                  <w:divsChild>
                                    <w:div w:id="1953391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04705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styles" Target="styles.xml" Id="rId8" /><Relationship Type="http://schemas.openxmlformats.org/officeDocument/2006/relationships/endnotes" Target="endnotes.xml" Id="rId13" /><Relationship Type="http://schemas.openxmlformats.org/officeDocument/2006/relationships/image" Target="media/image3.emf" Id="rId18" /><Relationship Type="http://schemas.openxmlformats.org/officeDocument/2006/relationships/customXml" Target="../customXml/item3.xml" Id="rId3" /><Relationship Type="http://schemas.openxmlformats.org/officeDocument/2006/relationships/oleObject" Target="embeddings/oleObject2.bin" Id="rId21" /><Relationship Type="http://schemas.openxmlformats.org/officeDocument/2006/relationships/numbering" Target="numbering.xml" Id="rId7" /><Relationship Type="http://schemas.openxmlformats.org/officeDocument/2006/relationships/footnotes" Target="footnotes.xml" Id="rId12" /><Relationship Type="http://schemas.openxmlformats.org/officeDocument/2006/relationships/image" Target="media/image2.png" Id="rId17" /><Relationship Type="http://schemas.openxmlformats.org/officeDocument/2006/relationships/theme" Target="theme/theme1.xml" Id="rId25" /><Relationship Type="http://schemas.openxmlformats.org/officeDocument/2006/relationships/customXml" Target="../customXml/item2.xml" Id="rId2" /><Relationship Type="http://schemas.openxmlformats.org/officeDocument/2006/relationships/image" Target="media/image1.png" Id="rId16" /><Relationship Type="http://schemas.openxmlformats.org/officeDocument/2006/relationships/image" Target="media/image4.emf" Id="rId20" /><Relationship Type="http://schemas.openxmlformats.org/officeDocument/2006/relationships/customXml" Target="../customXml/item1.xml" Id="rId1" /><Relationship Type="http://schemas.openxmlformats.org/officeDocument/2006/relationships/customXml" Target="../customXml/item6.xml" Id="rId6" /><Relationship Type="http://schemas.openxmlformats.org/officeDocument/2006/relationships/webSettings" Target="webSettings.xml" Id="rId11" /><Relationship Type="http://schemas.openxmlformats.org/officeDocument/2006/relationships/fontTable" Target="fontTable.xml" Id="rId24"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footer" Target="footer1.xml" Id="rId23" /><Relationship Type="http://schemas.openxmlformats.org/officeDocument/2006/relationships/settings" Target="settings.xml" Id="rId10" /><Relationship Type="http://schemas.openxmlformats.org/officeDocument/2006/relationships/oleObject" Target="embeddings/oleObject1.bin" Id="rId19" /><Relationship Type="http://schemas.openxmlformats.org/officeDocument/2006/relationships/header" Target="header3.xml" Id="rId22" /><Relationship Type="http://schemas.microsoft.com/office/2007/relationships/stylesWithEffects" Target="stylesWithEffects.xml" Id="rId9" /><Relationship Type="http://schemas.openxmlformats.org/officeDocument/2006/relationships/header" Target="header1.xml" Id="rId14" /><Relationship Type="http://schemas.openxmlformats.org/officeDocument/2006/relationships/header" Target="/word/header4.xml" Id="Rc9adcb6b73804782" /><Relationship Type="http://schemas.openxmlformats.org/officeDocument/2006/relationships/header" Target="/word/header5.xml" Id="R58b5e6aa460c438f" /><Relationship Type="http://schemas.openxmlformats.org/officeDocument/2006/relationships/header" Target="/word/header6.xml" Id="Rf6c3bfe9d0ea4b7d" /><Relationship Type="http://schemas.openxmlformats.org/officeDocument/2006/relationships/footer" Target="/word/footer2.xml" Id="Rc8a0fbe6aec4421d" /><Relationship Type="http://schemas.openxmlformats.org/officeDocument/2006/relationships/footer" Target="/word/footer3.xml" Id="R3d01e3978ee64bb4" /><Relationship Type="http://schemas.openxmlformats.org/officeDocument/2006/relationships/footer" Target="/word/footer4.xml" Id="R6f111c25f64c4ab5" /><Relationship Type="http://schemas.openxmlformats.org/officeDocument/2006/relationships/header" Target="/word/header7.xml" Id="R5bec2c9130974464" /><Relationship Type="http://schemas.openxmlformats.org/officeDocument/2006/relationships/header" Target="/word/header8.xml" Id="R95ad3b164b514ece" /><Relationship Type="http://schemas.openxmlformats.org/officeDocument/2006/relationships/header" Target="/word/header9.xml" Id="R1f36b14230b84cd7" /><Relationship Type="http://schemas.openxmlformats.org/officeDocument/2006/relationships/footer" Target="/word/footer5.xml" Id="Rdc079c2c9d3f4209" /><Relationship Type="http://schemas.openxmlformats.org/officeDocument/2006/relationships/footer" Target="/word/footer6.xml" Id="Ra8a4ffbb7ef14b09" /><Relationship Type="http://schemas.openxmlformats.org/officeDocument/2006/relationships/footer" Target="/word/footer7.xml" Id="Rb0a6f7b3908243d6" /><Relationship Type="http://schemas.openxmlformats.org/officeDocument/2006/relationships/header" Target="/word/header10.xml" Id="Rf836758cc1444948" /><Relationship Type="http://schemas.openxmlformats.org/officeDocument/2006/relationships/header" Target="/word/header11.xml" Id="Rdf74d39fe360415f" /><Relationship Type="http://schemas.openxmlformats.org/officeDocument/2006/relationships/header" Target="/word/header12.xml" Id="R261804d2fc294a8f" /><Relationship Type="http://schemas.openxmlformats.org/officeDocument/2006/relationships/footer" Target="/word/footer8.xml" Id="R5b4102fe15ac4d5b" /><Relationship Type="http://schemas.openxmlformats.org/officeDocument/2006/relationships/footer" Target="/word/footer9.xml" Id="R47650f0055e944cc" /><Relationship Type="http://schemas.openxmlformats.org/officeDocument/2006/relationships/footer" Target="/word/footer10.xml" Id="R3847c415eae243cf" /><Relationship Type="http://schemas.openxmlformats.org/officeDocument/2006/relationships/header" Target="/word/header13.xml" Id="R658b2b6544e84486" /><Relationship Type="http://schemas.openxmlformats.org/officeDocument/2006/relationships/header" Target="/word/header14.xml" Id="R07d5431184b44652" /><Relationship Type="http://schemas.openxmlformats.org/officeDocument/2006/relationships/header" Target="/word/header15.xml" Id="Rc83c7965a3d34644" /><Relationship Type="http://schemas.openxmlformats.org/officeDocument/2006/relationships/footer" Target="/word/footer11.xml" Id="R06e2e8c41f304b9b" /><Relationship Type="http://schemas.openxmlformats.org/officeDocument/2006/relationships/footer" Target="/word/footer12.xml" Id="Rac9f7c1dc0f14637" /><Relationship Type="http://schemas.openxmlformats.org/officeDocument/2006/relationships/footer" Target="/word/footer13.xml" Id="R9696ca8d07dc4d1e" /></Relationships>
</file>

<file path=word/_rels/header11.xml.rels>&#65279;<?xml version="1.0" encoding="utf-8"?><Relationships xmlns="http://schemas.openxmlformats.org/package/2006/relationships"><Relationship Type="http://schemas.openxmlformats.org/officeDocument/2006/relationships/image" Target="/media/image5.gif" Id="rId1" /></Relationships>
</file>

<file path=word/_rels/header12.xml.rels>&#65279;<?xml version="1.0" encoding="utf-8"?><Relationships xmlns="http://schemas.openxmlformats.org/package/2006/relationships"><Relationship Type="http://schemas.openxmlformats.org/officeDocument/2006/relationships/image" Target="/media/image6.gif" Id="rId1" /></Relationships>
</file>

<file path=word/_rels/header13.xml.rels>&#65279;<?xml version="1.0" encoding="utf-8"?><Relationships xmlns="http://schemas.openxmlformats.org/package/2006/relationships"><Relationship Type="http://schemas.openxmlformats.org/officeDocument/2006/relationships/image" Target="/media/image7.gif" Id="rId1" /></Relationships>
</file>

<file path=word/_rels/header14.xml.rels>&#65279;<?xml version="1.0" encoding="utf-8"?><Relationships xmlns="http://schemas.openxmlformats.org/package/2006/relationships"><Relationship Type="http://schemas.openxmlformats.org/officeDocument/2006/relationships/image" Target="/media/image8.gif" Id="rId1" /></Relationships>
</file>

<file path=word/_rels/header5.xml.rels>&#65279;<?xml version="1.0" encoding="utf-8"?><Relationships xmlns="http://schemas.openxmlformats.org/package/2006/relationships"><Relationship Type="http://schemas.openxmlformats.org/officeDocument/2006/relationships/image" Target="/media/image.gif" Id="rId1" /></Relationships>
</file>

<file path=word/_rels/header6.xml.rels>&#65279;<?xml version="1.0" encoding="utf-8"?><Relationships xmlns="http://schemas.openxmlformats.org/package/2006/relationships"><Relationship Type="http://schemas.openxmlformats.org/officeDocument/2006/relationships/image" Target="/media/image2.gif" Id="rId1" /></Relationships>
</file>

<file path=word/_rels/header7.xml.rels>&#65279;<?xml version="1.0" encoding="utf-8"?><Relationships xmlns="http://schemas.openxmlformats.org/package/2006/relationships"><Relationship Type="http://schemas.openxmlformats.org/officeDocument/2006/relationships/image" Target="/media/image3.gif" Id="rId1" /></Relationships>
</file>

<file path=word/_rels/header8.xml.rels>&#65279;<?xml version="1.0" encoding="utf-8"?><Relationships xmlns="http://schemas.openxmlformats.org/package/2006/relationships"><Relationship Type="http://schemas.openxmlformats.org/officeDocument/2006/relationships/image" Target="/media/image4.gif" Id="rId1" /></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Styrt dokument" ma:contentTypeID="0x010100C8BF90BB0EF55941BF22551FB8B9900C00A36C979DA000054B8F0CD290BB3A7164" ma:contentTypeVersion="26" ma:contentTypeDescription="Skapa ett nytt styrd dokument." ma:contentTypeScope="" ma:versionID="f9bcba8680d7c4173b8c1a4b7fc97f15">
  <xsd:schema xmlns:xsd="http://www.w3.org/2001/XMLSchema" xmlns:xs="http://www.w3.org/2001/XMLSchema" xmlns:p="http://schemas.microsoft.com/office/2006/metadata/properties" xmlns:ns2="d7020d13-187d-4fc8-9816-bd01783b86ee" xmlns:ns3="fa33ec4b-dc36-46ae-b3fa-4e82302049e6" targetNamespace="http://schemas.microsoft.com/office/2006/metadata/properties" ma:root="true" ma:fieldsID="5f3c55b3cddfb7d41c0306cd22e81e17" ns2:_="" ns3:_="">
    <xsd:import namespace="d7020d13-187d-4fc8-9816-bd01783b86ee"/>
    <xsd:import namespace="fa33ec4b-dc36-46ae-b3fa-4e82302049e6"/>
    <xsd:element name="properties">
      <xsd:complexType>
        <xsd:sequence>
          <xsd:element name="documentManagement">
            <xsd:complexType>
              <xsd:all>
                <xsd:element ref="ns2:FSCD_DocumentIssuer"/>
                <xsd:element ref="ns2:RHI_CoAuthorsMulti" minOccurs="0"/>
                <xsd:element ref="ns2:FSCD_DocumentOwner"/>
                <xsd:element ref="ns2:FSCD_DocumentId" minOccurs="0"/>
                <xsd:element ref="ns2:FSCD_ReviewReminder" minOccurs="0"/>
                <xsd:element ref="ns2:FSCD_ApprovedBy" minOccurs="0"/>
                <xsd:element ref="ns2:FSCD_DocumentEdition" minOccurs="0"/>
                <xsd:element ref="ns2:FSCD_DocumentInfo" minOccurs="0"/>
                <xsd:element ref="ns2:FSCD_Source" minOccurs="0"/>
                <xsd:element ref="ns2:FSCD_PublishingInfo" minOccurs="0"/>
                <xsd:element ref="ns2:FSCD_IsPublished" minOccurs="0"/>
                <xsd:element ref="ns2:RHI_ReviewersMulti" minOccurs="0"/>
                <xsd:element ref="ns2:RHI_ApprovedDate" minOccurs="0"/>
                <xsd:element ref="ns2:RHI_ApproverDisplay" minOccurs="0"/>
                <xsd:element ref="ns2:RHI_AppliesToOrganizationString" minOccurs="0"/>
                <xsd:element ref="ns2:TaxCatchAll" minOccurs="0"/>
                <xsd:element ref="ns3:PublishingStartDate" minOccurs="0"/>
                <xsd:element ref="ns3:PublishingExpirationDate" minOccurs="0"/>
                <xsd:element ref="ns2:RHI_CD_Classification" minOccurs="0"/>
                <xsd:element ref="ns2:a1365f2d7f1f452f81e03b140690d198" minOccurs="0"/>
                <xsd:element ref="ns2:TaxCatchAllLabel" minOccurs="0"/>
                <xsd:element ref="ns2:j4705ba6840948bd9d6dd7699687dfc7" minOccurs="0"/>
                <xsd:element ref="ns2:p134637ad7664d8884ecacc102091680" minOccurs="0"/>
                <xsd:element ref="ns2:d1d58060dbb34d0e82063406ce910e50" minOccurs="0"/>
                <xsd:element ref="ns2:e33e0ecf771d40b19eb2423c379936ae" minOccurs="0"/>
                <xsd:element ref="ns3:FSCD_DocumentTypeTags" minOccurs="0"/>
                <xsd:element ref="ns3:RHI_ApprovedRole_Temp" minOccurs="0"/>
                <xsd:element ref="ns3:RHI_ApprovedDate_Temp" minOccurs="0"/>
                <xsd:element ref="ns3:RHI_ApproverDisplay_Temp" minOccurs="0"/>
                <xsd:element ref="ns3:FSCD_DocumentEdition_Temp" minOccurs="0"/>
                <xsd:element ref="ns3:FSCD_DocumentId_Temp"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020d13-187d-4fc8-9816-bd01783b86ee" elementFormDefault="qualified">
    <xsd:import namespace="http://schemas.microsoft.com/office/2006/documentManagement/types"/>
    <xsd:import namespace="http://schemas.microsoft.com/office/infopath/2007/PartnerControls"/>
    <xsd:element name="FSCD_DocumentIssuer" ma:index="2" ma:displayName="Huvudförfattare" ma:SharePointGroup="0" ma:internalName="FSCD_DocumentIssu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HI_CoAuthorsMulti" ma:index="3" nillable="true" ma:displayName="Medförfattare" ma:SearchPeopleOnly="false" ma:SharePointGroup="0" ma:internalName="RHI_CoAuthorsMulti"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SCD_DocumentOwner" ma:index="4" ma:displayName="Redaktör" ma:SharePointGroup="18" ma:internalName="FSCD_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SCD_DocumentId" ma:index="10" nillable="true" ma:displayName="Dokument-Id" ma:internalName="FSCD_DocumentId" ma:readOnly="true">
      <xsd:simpleType>
        <xsd:restriction base="dms:Text"/>
      </xsd:simpleType>
    </xsd:element>
    <xsd:element name="FSCD_ReviewReminder" ma:index="11" nillable="true" ma:displayName="Granskningspåminnelse" ma:default="12" ma:description="Antal månader från publiceringsdatum" ma:hidden="true" ma:internalName="FSCD_ReviewReminder" ma:readOnly="true" ma:percentage="FALSE">
      <xsd:simpleType>
        <xsd:restriction base="dms:Number">
          <xsd:maxInclusive value="999"/>
          <xsd:minInclusive value="0"/>
        </xsd:restriction>
      </xsd:simpleType>
    </xsd:element>
    <xsd:element name="FSCD_ApprovedBy" ma:index="12" nillable="true" ma:displayName="Godkänd av" ma:SharePointGroup="0" ma:internalName="FSCD_ApprovedBy"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SCD_DocumentEdition" ma:index="13" nillable="true" ma:displayName="Dokumentutgåva" ma:internalName="FSCD_DocumentEdition" ma:readOnly="true" ma:percentage="FALSE">
      <xsd:simpleType>
        <xsd:restriction base="dms:Number"/>
      </xsd:simpleType>
    </xsd:element>
    <xsd:element name="FSCD_DocumentInfo" ma:index="14" nillable="true" ma:displayName="Dokumentinfo" ma:internalName="FSCD_DocumentInfo" ma:readOnly="true">
      <xsd:simpleType>
        <xsd:restriction base="dms:Note">
          <xsd:maxLength value="255"/>
        </xsd:restriction>
      </xsd:simpleType>
    </xsd:element>
    <xsd:element name="FSCD_Source" ma:index="15" nillable="true" ma:displayName="Källa" ma:internalName="FSCD_Source" ma:readOnly="true">
      <xsd:simpleType>
        <xsd:restriction base="dms:Text"/>
      </xsd:simpleType>
    </xsd:element>
    <xsd:element name="FSCD_PublishingInfo" ma:index="16" nillable="true" ma:displayName="Dokumentstatus" ma:default="Utkast" ma:internalName="FSCD_PublishingInfo" ma:readOnly="true">
      <xsd:simpleType>
        <xsd:restriction base="dms:Text"/>
      </xsd:simpleType>
    </xsd:element>
    <xsd:element name="FSCD_IsPublished" ma:index="17" nillable="true" ma:displayName="Publicerad" ma:default="Ej publicerad" ma:hidden="true" ma:internalName="FSCD_IsPublished" ma:readOnly="false">
      <xsd:simpleType>
        <xsd:restriction base="dms:Text"/>
      </xsd:simpleType>
    </xsd:element>
    <xsd:element name="RHI_ReviewersMulti" ma:index="18" nillable="true" ma:displayName="Granskare" ma:hidden="true" ma:SearchPeopleOnly="false" ma:SharePointGroup="0" ma:internalName="RHI_ReviewersMulti"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HI_ApprovedDate" ma:index="19" nillable="true" ma:displayName="Fastställd" ma:format="DateOnly" ma:internalName="RHI_ApprovedDate" ma:readOnly="true">
      <xsd:simpleType>
        <xsd:restriction base="dms:DateTime"/>
      </xsd:simpleType>
    </xsd:element>
    <xsd:element name="RHI_ApproverDisplay" ma:index="21" nillable="true" ma:displayName="Fastställd av" ma:internalName="RHI_ApproverDisplay" ma:readOnly="true">
      <xsd:simpleType>
        <xsd:restriction base="dms:Text"/>
      </xsd:simpleType>
    </xsd:element>
    <xsd:element name="RHI_AppliesToOrganizationString" ma:index="22" nillable="true" ma:displayName="Gäller för-sträng" ma:hidden="true" ma:internalName="RHI_AppliesToOrganizationString" ma:readOnly="true">
      <xsd:simpleType>
        <xsd:restriction base="dms:Note"/>
      </xsd:simpleType>
    </xsd:element>
    <xsd:element name="TaxCatchAll" ma:index="23" nillable="true" ma:displayName="Taxonomy Catch All Column" ma:hidden="true" ma:list="{06f3ba37-c668-4729-8e64-32159bf5f44c}" ma:internalName="TaxCatchAll" ma:readOnly="false" ma:showField="CatchAllData" ma:web="d7020d13-187d-4fc8-9816-bd01783b86ee">
      <xsd:complexType>
        <xsd:complexContent>
          <xsd:extension base="dms:MultiChoiceLookup">
            <xsd:sequence>
              <xsd:element name="Value" type="dms:Lookup" maxOccurs="unbounded" minOccurs="0" nillable="true"/>
            </xsd:sequence>
          </xsd:extension>
        </xsd:complexContent>
      </xsd:complexType>
    </xsd:element>
    <xsd:element name="RHI_CD_Classification" ma:index="32" nillable="true" ma:displayName="Klassificering" ma:default="1" ma:format="Dropdown" ma:internalName="RHI_CD_Classification" ma:readOnly="false">
      <xsd:simpleType>
        <xsd:restriction base="dms:Choice">
          <xsd:enumeration value="1"/>
          <xsd:enumeration value="2"/>
          <xsd:enumeration value="3"/>
        </xsd:restriction>
      </xsd:simpleType>
    </xsd:element>
    <xsd:element name="a1365f2d7f1f452f81e03b140690d198" ma:index="33" nillable="true" ma:taxonomy="true" ma:internalName="a1365f2d7f1f452f81e03b140690d198" ma:taxonomyFieldName="RHI_ApprovedRole" ma:displayName="Fastställanderoll" ma:readOnly="true" ma:fieldId="{a1365f2d-7f1f-452f-81e0-3b140690d198}" ma:sspId="e2b25a3c-5420-47fb-901f-1f2eddde8d04" ma:termSetId="ce572771-5bc5-4d54-a189-3916ca958b0a" ma:anchorId="00000000-0000-0000-0000-000000000000" ma:open="false" ma:isKeyword="false">
      <xsd:complexType>
        <xsd:sequence>
          <xsd:element ref="pc:Terms" minOccurs="0" maxOccurs="1"/>
        </xsd:sequence>
      </xsd:complexType>
    </xsd:element>
    <xsd:element name="TaxCatchAllLabel" ma:index="34" nillable="true" ma:displayName="Taxonomy Catch All Column1" ma:hidden="true" ma:list="{06f3ba37-c668-4729-8e64-32159bf5f44c}" ma:internalName="TaxCatchAllLabel" ma:readOnly="true" ma:showField="CatchAllDataLabel" ma:web="d7020d13-187d-4fc8-9816-bd01783b86ee">
      <xsd:complexType>
        <xsd:complexContent>
          <xsd:extension base="dms:MultiChoiceLookup">
            <xsd:sequence>
              <xsd:element name="Value" type="dms:Lookup" maxOccurs="unbounded" minOccurs="0" nillable="true"/>
            </xsd:sequence>
          </xsd:extension>
        </xsd:complexContent>
      </xsd:complexType>
    </xsd:element>
    <xsd:element name="j4705ba6840948bd9d6dd7699687dfc7" ma:index="35" nillable="true" ma:taxonomy="true" ma:internalName="j4705ba6840948bd9d6dd7699687dfc7" ma:taxonomyFieldName="RHI_MeSHMulti" ma:displayName="Medicinsk term" ma:readOnly="false" ma:fieldId="{34705ba6-8409-48bd-9d6d-d7699687dfc7}" ma:taxonomyMulti="true" ma:sspId="e2b25a3c-5420-47fb-901f-1f2eddde8d04" ma:termSetId="423083b3-43eb-406e-86aa-4e3d8fc32b54" ma:anchorId="00000000-0000-0000-0000-000000000000" ma:open="false" ma:isKeyword="false">
      <xsd:complexType>
        <xsd:sequence>
          <xsd:element ref="pc:Terms" minOccurs="0" maxOccurs="1"/>
        </xsd:sequence>
      </xsd:complexType>
    </xsd:element>
    <xsd:element name="p134637ad7664d8884ecacc102091680" ma:index="36" nillable="true" ma:taxonomy="true" ma:internalName="p134637ad7664d8884ecacc102091680" ma:taxonomyFieldName="RHI_KeywordsMulti" ma:displayName="Nyckelord" ma:readOnly="false" ma:fieldId="{9134637a-d766-4d88-84ec-acc102091680}" ma:taxonomyMulti="true" ma:sspId="e2b25a3c-5420-47fb-901f-1f2eddde8d04" ma:termSetId="caef66ac-b619-4384-baad-3f68f3950f1f" ma:anchorId="00000000-0000-0000-0000-000000000000" ma:open="false" ma:isKeyword="false">
      <xsd:complexType>
        <xsd:sequence>
          <xsd:element ref="pc:Terms" minOccurs="0" maxOccurs="1"/>
        </xsd:sequence>
      </xsd:complexType>
    </xsd:element>
    <xsd:element name="d1d58060dbb34d0e82063406ce910e50" ma:index="37" nillable="true" ma:taxonomy="true" ma:internalName="d1d58060dbb34d0e82063406ce910e50" ma:taxonomyFieldName="RHI_MSChapter" ma:displayName="Kapitel" ma:readOnly="false" ma:fieldId="{d1d58060-dbb3-4d0e-8206-3406ce910e50}" ma:sspId="e2b25a3c-5420-47fb-901f-1f2eddde8d04" ma:termSetId="9e11150e-214c-403f-98ff-55deb17a83a0" ma:anchorId="00000000-0000-0000-0000-000000000000" ma:open="false" ma:isKeyword="false">
      <xsd:complexType>
        <xsd:sequence>
          <xsd:element ref="pc:Terms" minOccurs="0" maxOccurs="1"/>
        </xsd:sequence>
      </xsd:complexType>
    </xsd:element>
    <xsd:element name="e33e0ecf771d40b19eb2423c379936ae" ma:index="38" ma:taxonomy="true" ma:internalName="e33e0ecf771d40b19eb2423c379936ae" ma:taxonomyFieldName="RHI_AppliesToOrganizationMulti" ma:displayName="Gäller för" ma:readOnly="false" ma:fieldId="{e33e0ecf-771d-40b1-9eb2-423c379936ae}" ma:taxonomyMulti="true" ma:sspId="e2b25a3c-5420-47fb-901f-1f2eddde8d04" ma:termSetId="5ed36565-9882-4f0a-9887-8267b4694658"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a33ec4b-dc36-46ae-b3fa-4e82302049e6" elementFormDefault="qualified">
    <xsd:import namespace="http://schemas.microsoft.com/office/2006/documentManagement/types"/>
    <xsd:import namespace="http://schemas.microsoft.com/office/infopath/2007/PartnerControls"/>
    <xsd:element name="PublishingStartDate" ma:index="30" nillable="true" ma:displayName="Schemalagt startdatum" ma:description="" ma:format="DateTime" ma:internalName="PublishingStartDate" ma:readOnly="false">
      <xsd:simpleType>
        <xsd:restriction base="dms:Unknown"/>
      </xsd:simpleType>
    </xsd:element>
    <xsd:element name="PublishingExpirationDate" ma:index="31" nillable="true" ma:displayName="Schemalagt slutdatum" ma:description="" ma:format="DateTime" ma:internalName="PublishingExpirationDate" ma:readOnly="false">
      <xsd:simpleType>
        <xsd:restriction base="dms:Unknown"/>
      </xsd:simpleType>
    </xsd:element>
    <xsd:element name="FSCD_DocumentTypeTags" ma:index="39" ma:taxonomy="true" ma:internalName="FSCD_DocumentTypeTags" ma:taxonomyFieldName="FSCD_DocumentType" ma:displayName="Dokumenttyp" ma:readOnly="false" ma:fieldId="{6310c524-9ae4-45ea-b30b-9be00c027081}" ma:sspId="e2b25a3c-5420-47fb-901f-1f2eddde8d04" ma:termSetId="14e22875-7edd-4abf-b20f-0a1edb8a2684" ma:anchorId="00000000-0000-0000-0000-000000000000" ma:open="false" ma:isKeyword="false">
      <xsd:complexType>
        <xsd:sequence>
          <xsd:element ref="pc:Terms" minOccurs="0" maxOccurs="1"/>
        </xsd:sequence>
      </xsd:complexType>
    </xsd:element>
    <xsd:element name="RHI_ApprovedRole_Temp" ma:index="40" nillable="true" ma:displayName="rhFaststalländeroll" ma:internalName="RHI_ApprovedRole_Temp">
      <xsd:simpleType>
        <xsd:restriction base="dms:Text"/>
      </xsd:simpleType>
    </xsd:element>
    <xsd:element name="RHI_ApprovedDate_Temp" ma:index="41" nillable="true" ma:displayName="rhFastställd" ma:internalName="RHI_ApprovedDate_Temp">
      <xsd:simpleType>
        <xsd:restriction base="dms:DateTime"/>
      </xsd:simpleType>
    </xsd:element>
    <xsd:element name="RHI_ApproverDisplay_Temp" ma:index="42" nillable="true" ma:displayName="rhFastställd av" ma:internalName="RHI_ApproverDisplay_Temp">
      <xsd:simpleType>
        <xsd:restriction base="dms:Text"/>
      </xsd:simpleType>
    </xsd:element>
    <xsd:element name="FSCD_DocumentEdition_Temp" ma:index="43" nillable="true" ma:displayName="rhDokumentutgåva" ma:internalName="FSCD_DocumentEdition_Temp">
      <xsd:simpleType>
        <xsd:restriction base="dms:Text"/>
      </xsd:simpleType>
    </xsd:element>
    <xsd:element name="FSCD_DocumentId_Temp" ma:index="44" nillable="true" ma:displayName="rhDocumentID" ma:internalName="FSCD_DocumentId_Temp">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Innehållstyp"/>
        <xsd:element ref="dc:title" maxOccurs="1" ma:index="0"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TaxCatchAll xmlns="d7020d13-187d-4fc8-9816-bd01783b86ee">
      <Value>10</Value>
      <Value>9</Value>
      <Value>8</Value>
      <Value>7</Value>
      <Value>23</Value>
      <Value>2</Value>
    </TaxCatchAll>
    <FSCD_DocumentTypeTags xmlns="fa33ec4b-dc36-46ae-b3fa-4e82302049e6">
      <Terms xmlns="http://schemas.microsoft.com/office/infopath/2007/PartnerControls">
        <TermInfo xmlns="http://schemas.microsoft.com/office/infopath/2007/PartnerControls">
          <TermName xmlns="http://schemas.microsoft.com/office/infopath/2007/PartnerControls">Vårdriktlinje</TermName>
          <TermId xmlns="http://schemas.microsoft.com/office/infopath/2007/PartnerControls">5b1a4777-d19f-4f91-a020-c43668b3d63f</TermId>
        </TermInfo>
      </Terms>
    </FSCD_DocumentTypeTags>
    <e33e0ecf771d40b19eb2423c379936ae xmlns="d7020d13-187d-4fc8-9816-bd01783b86ee">
      <Terms xmlns="http://schemas.microsoft.com/office/infopath/2007/PartnerControls">
        <TermInfo xmlns="http://schemas.microsoft.com/office/infopath/2007/PartnerControls">
          <TermName xmlns="http://schemas.microsoft.com/office/infopath/2007/PartnerControls">Vårdcentralen Halland</TermName>
          <TermId xmlns="http://schemas.microsoft.com/office/infopath/2007/PartnerControls">8aa6f658-5f36-49d8-bace-c848054b1470</TermId>
        </TermInfo>
      </Terms>
    </e33e0ecf771d40b19eb2423c379936ae>
    <RHI_AppliesToOrganizationString xmlns="d7020d13-187d-4fc8-9816-bd01783b86ee">Vårdcentralen Halland</RHI_AppliesToOrganizationString>
    <d1d58060dbb34d0e82063406ce910e50 xmlns="d7020d13-187d-4fc8-9816-bd01783b86ee">
      <Terms xmlns="http://schemas.microsoft.com/office/infopath/2007/PartnerControls">
        <TermInfo xmlns="http://schemas.microsoft.com/office/infopath/2007/PartnerControls">
          <TermName xmlns="http://schemas.microsoft.com/office/infopath/2007/PartnerControls">301. Verksamhet och processer / Patient</TermName>
          <TermId xmlns="http://schemas.microsoft.com/office/infopath/2007/PartnerControls">84526150-edc8-4087-b73c-996e0eb8b0a1</TermId>
        </TermInfo>
      </Terms>
    </d1d58060dbb34d0e82063406ce910e50>
    <RHI_ReviewersMulti xmlns="d7020d13-187d-4fc8-9816-bd01783b86ee">
      <UserInfo>
        <DisplayName/>
        <AccountId xsi:nil="true"/>
        <AccountType/>
      </UserInfo>
    </RHI_ReviewersMulti>
    <FSCD_DocumentIssuer xmlns="d7020d13-187d-4fc8-9816-bd01783b86ee">
      <UserInfo>
        <DisplayName>Walmerud Kerstin</DisplayName>
        <AccountId>29</AccountId>
        <AccountType/>
      </UserInfo>
    </FSCD_DocumentIssuer>
    <RHI_CoAuthorsMulti xmlns="d7020d13-187d-4fc8-9816-bd01783b86ee">
      <UserInfo>
        <DisplayName>Redaktör RH</DisplayName>
        <AccountId>26</AccountId>
        <AccountType/>
      </UserInfo>
    </RHI_CoAuthorsMulti>
    <j4705ba6840948bd9d6dd7699687dfc7 xmlns="d7020d13-187d-4fc8-9816-bd01783b86ee">
      <Terms xmlns="http://schemas.microsoft.com/office/infopath/2007/PartnerControls">
        <TermInfo xmlns="http://schemas.microsoft.com/office/infopath/2007/PartnerControls">
          <TermName xmlns="http://schemas.microsoft.com/office/infopath/2007/PartnerControls">Blod</TermName>
          <TermId xmlns="http://schemas.microsoft.com/office/infopath/2007/PartnerControls">7458718a-9c60-466b-907d-22055cc2bdcb</TermId>
        </TermInfo>
      </Terms>
    </j4705ba6840948bd9d6dd7699687dfc7>
    <PublishingExpirationDate xmlns="fa33ec4b-dc36-46ae-b3fa-4e82302049e6" xsi:nil="true"/>
    <p134637ad7664d8884ecacc102091680 xmlns="d7020d13-187d-4fc8-9816-bd01783b86ee">
      <Terms xmlns="http://schemas.microsoft.com/office/infopath/2007/PartnerControls">
        <TermInfo xmlns="http://schemas.microsoft.com/office/infopath/2007/PartnerControls">
          <TermName xmlns="http://schemas.microsoft.com/office/infopath/2007/PartnerControls">Patientomhändertagande</TermName>
          <TermId xmlns="http://schemas.microsoft.com/office/infopath/2007/PartnerControls">86a64892-ef24-4342-b84e-58db1123de57</TermId>
        </TermInfo>
      </Terms>
    </p134637ad7664d8884ecacc102091680>
    <FSCD_DocumentOwner xmlns="d7020d13-187d-4fc8-9816-bd01783b86ee">
      <UserInfo>
        <DisplayName>Grahn Ove PSH LEDN</DisplayName>
        <AccountId>20</AccountId>
        <AccountType/>
      </UserInfo>
    </FSCD_DocumentOwner>
    <PublishingStartDate xmlns="fa33ec4b-dc36-46ae-b3fa-4e82302049e6" xsi:nil="true"/>
    <FSCD_PublishingInfo xmlns="d7020d13-187d-4fc8-9816-bd01783b86ee">Publicerad</FSCD_PublishingInfo>
    <a1365f2d7f1f452f81e03b140690d198 xmlns="d7020d13-187d-4fc8-9816-bd01783b86ee">
      <Terms xmlns="http://schemas.microsoft.com/office/infopath/2007/PartnerControls">
        <TermInfo xmlns="http://schemas.microsoft.com/office/infopath/2007/PartnerControls">
          <TermName xmlns="http://schemas.microsoft.com/office/infopath/2007/PartnerControls">Chefläkare</TermName>
          <TermId xmlns="http://schemas.microsoft.com/office/infopath/2007/PartnerControls">4d6ebde2-fede-483c-9f20-ac551aa8bfcc</TermId>
        </TermInfo>
      </Terms>
    </a1365f2d7f1f452f81e03b140690d198>
    <RHI_ApproverDisplay xmlns="d7020d13-187d-4fc8-9816-bd01783b86ee">Chefläkare</RHI_ApproverDisplay>
    <RHI_ApprovedDate xmlns="d7020d13-187d-4fc8-9816-bd01783b86ee">2017-01-29T23:00:00+00:00</RHI_ApprovedDate>
    <FSCD_Source xmlns="d7020d13-187d-4fc8-9816-bd01783b86ee">79bbfede-25fa-4e98-9c0e-d251f39b2967#0d90e7f4-02eb-4048-8323-69e413de2a12</FSCD_Source>
    <FSCD_DocumentEdition xmlns="d7020d13-187d-4fc8-9816-bd01783b86ee">3</FSCD_DocumentEdition>
    <FSCD_ApprovedBy xmlns="d7020d13-187d-4fc8-9816-bd01783b86ee">
      <UserInfo>
        <DisplayName/>
        <AccountId>20</AccountId>
        <AccountType/>
      </UserInfo>
    </FSCD_ApprovedBy>
    <FSCD_DocumentId xmlns="d7020d13-187d-4fc8-9816-bd01783b86ee">9342fd4f-5c58-4937-8495-5378fc203dad</FSCD_DocumentId>
    <FSCD_IsPublished xmlns="d7020d13-187d-4fc8-9816-bd01783b86ee">3.0</FSCD_IsPublished>
    <RHI_CD_Classification xmlns="d7020d13-187d-4fc8-9816-bd01783b86ee">1</RHI_CD_Classification>
    <RHI_ApprovedDate_Temp xmlns="fa33ec4b-dc36-46ae-b3fa-4e82302049e6">2017-01-29T23:00:00+00:00</RHI_ApprovedDate_Temp>
    <FSCD_DocumentEdition_Temp xmlns="fa33ec4b-dc36-46ae-b3fa-4e82302049e6">3</FSCD_DocumentEdition_Temp>
    <FSCD_DocumentId_Temp xmlns="fa33ec4b-dc36-46ae-b3fa-4e82302049e6">9342fd4f-5c58-4937-8495-5378fc203dad</FSCD_DocumentId_Temp>
    <RHI_ApproverDisplay_Temp xmlns="fa33ec4b-dc36-46ae-b3fa-4e82302049e6">Chefläkare</RHI_ApproverDisplay_Temp>
    <RHI_ApprovedRole_Temp xmlns="fa33ec4b-dc36-46ae-b3fa-4e82302049e6">Chefläkare</RHI_ApprovedRole_Temp>
    <FSCD_ReviewReminder xmlns="d7020d13-187d-4fc8-9816-bd01783b86ee">12</FSCD_ReviewReminder>
  </documentManagement>
</p:properties>
</file>

<file path=customXml/item4.xml><?xml version="1.0" encoding="utf-8"?>
<ct:contentTypeSchema xmlns:ct="http://schemas.microsoft.com/office/2006/metadata/contentType" xmlns:ma="http://schemas.microsoft.com/office/2006/metadata/properties/metaAttributes" ct:_="" ma:_="" ma:contentTypeName="Styrt dokument" ma:contentTypeID="0x010100E67C44B10ED246CF9859DE2E2FE44C9F000F50453149862A4EB8C9953B642FE63D" ma:contentTypeVersion="7" ma:contentTypeDescription="Skapa ett nytt styrd dokument." ma:contentTypeScope="" ma:versionID="780fdfa0e4b524cce219d94225339aed">
  <xsd:schema xmlns:xsd="http://www.w3.org/2001/XMLSchema" xmlns:xs="http://www.w3.org/2001/XMLSchema" xmlns:p="http://schemas.microsoft.com/office/2006/metadata/properties" xmlns:ns1="http://schemas.microsoft.com/sharepoint/v3" xmlns:ns2="0d90e7f4-02eb-4048-8323-69e413de2a12" xmlns:ns3="880d2f46-31bb-47cb-9949-21fadb66f020" xmlns:ns4="http://schemas.microsoft.com/sharepoint/v4" targetNamespace="http://schemas.microsoft.com/office/2006/metadata/properties" ma:root="true" ma:fieldsID="33f2c2aa841d46475699b4e3fa5b1623" ns1:_="" ns2:_="" ns3:_="" ns4:_="">
    <xsd:import namespace="http://schemas.microsoft.com/sharepoint/v3"/>
    <xsd:import namespace="0d90e7f4-02eb-4048-8323-69e413de2a12"/>
    <xsd:import namespace="880d2f46-31bb-47cb-9949-21fadb66f020"/>
    <xsd:import namespace="http://schemas.microsoft.com/sharepoint/v4"/>
    <xsd:element name="properties">
      <xsd:complexType>
        <xsd:sequence>
          <xsd:element name="documentManagement">
            <xsd:complexType>
              <xsd:all>
                <xsd:element ref="ns2:FSCD_DocumentIssuer"/>
                <xsd:element ref="ns3:RHI_CoAuthorsMulti" minOccurs="0"/>
                <xsd:element ref="ns2:FSCD_DocumentOwner"/>
                <xsd:element ref="ns2:FSCD_DocumentId" minOccurs="0"/>
                <xsd:element ref="ns3:FSCD_DocumentTypeTags" minOccurs="0"/>
                <xsd:element ref="ns2:FSCD_ReviewReminder" minOccurs="0"/>
                <xsd:element ref="ns3:FSCD_ReviewDate" minOccurs="0"/>
                <xsd:element ref="ns3:FSCD_PublishDate" minOccurs="0"/>
                <xsd:element ref="ns2:FSCD_ApprovedBy" minOccurs="0"/>
                <xsd:element ref="ns2:FSCD_DocumentEdition" minOccurs="0"/>
                <xsd:element ref="ns3:FSCD_OriginalFileName" minOccurs="0"/>
                <xsd:element ref="ns2:FSCD_DocumentInfo" minOccurs="0"/>
                <xsd:element ref="ns2:FSCD_Source" minOccurs="0"/>
                <xsd:element ref="ns3:FSCD_PublishingStatus" minOccurs="0"/>
                <xsd:element ref="ns3:FSCD_PublishingInfo" minOccurs="0"/>
                <xsd:element ref="ns2:FSCD_IsPublished" minOccurs="0"/>
                <xsd:element ref="ns3:RHI_ReviewersMulti" minOccurs="0"/>
                <xsd:element ref="ns3:RHI_ApprovedDate" minOccurs="0"/>
                <xsd:element ref="ns3:RHI_ApproverDisplay" minOccurs="0"/>
                <xsd:element ref="ns3:RHI_AppliesToOrganizationString" minOccurs="0"/>
                <xsd:element ref="ns2:a1365f2d7f1f452f81e03b140690d198" minOccurs="0"/>
                <xsd:element ref="ns2:TaxCatchAll" minOccurs="0"/>
                <xsd:element ref="ns2:TaxCatchAllLabel" minOccurs="0"/>
                <xsd:element ref="ns2:j4705ba6840948bd9d6dd7699687dfc7" minOccurs="0"/>
                <xsd:element ref="ns2:p134637ad7664d8884ecacc102091680" minOccurs="0"/>
                <xsd:element ref="ns2:d1d58060dbb34d0e82063406ce910e50" minOccurs="0"/>
                <xsd:element ref="ns2:e33e0ecf771d40b19eb2423c379936ae" minOccurs="0"/>
                <xsd:element ref="ns2:_dlc_DocId" minOccurs="0"/>
                <xsd:element ref="ns2:_dlc_DocIdUrl" minOccurs="0"/>
                <xsd:element ref="ns2:_dlc_DocIdPersistId" minOccurs="0"/>
                <xsd:element ref="ns1:PublishingStartDate" minOccurs="0"/>
                <xsd:element ref="ns1:PublishingExpirationDate" minOccurs="0"/>
                <xsd:element ref="ns4:RHI_CD_Classif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5" nillable="true" ma:displayName="Schemalagt startdatum" ma:internalName="PublishingStartDate">
      <xsd:simpleType>
        <xsd:restriction base="dms:Unknown"/>
      </xsd:simpleType>
    </xsd:element>
    <xsd:element name="PublishingExpirationDate" ma:index="46" nillable="true" ma:displayName="Schemalagt slutdatum"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90e7f4-02eb-4048-8323-69e413de2a12" elementFormDefault="qualified">
    <xsd:import namespace="http://schemas.microsoft.com/office/2006/documentManagement/types"/>
    <xsd:import namespace="http://schemas.microsoft.com/office/infopath/2007/PartnerControls"/>
    <xsd:element name="FSCD_DocumentIssuer" ma:index="2" ma:displayName="Huvudförfattare" ma:internalName="FSCD_DocumentIssuer" ma:readOnly="fals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SCD_DocumentOwner" ma:index="4" ma:displayName="Redaktör" ma:SharePointGroup="10" ma:internalName="FSCD_DocumentOwner">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SCD_DocumentId" ma:index="10" nillable="true" ma:displayName="Dokument-Id" ma:internalName="FSCD_DocumentId" ma:readOnly="true">
      <xsd:simpleType>
        <xsd:restriction base="dms:Text"/>
      </xsd:simpleType>
    </xsd:element>
    <xsd:element name="FSCD_ReviewReminder" ma:index="12" nillable="true" ma:displayName="Granskningspåminnelse" ma:default="12" ma:description="Antal månader från publiceringsdatum" ma:internalName="FSCD_ReviewReminder" ma:readOnly="true">
      <xsd:simpleType>
        <xsd:restriction base="dms:Number">
          <xsd:maxInclusive value="999"/>
          <xsd:minInclusive value="0"/>
        </xsd:restriction>
      </xsd:simpleType>
    </xsd:element>
    <xsd:element name="FSCD_ApprovedBy" ma:index="15" nillable="true" ma:displayName="Godkänd av" ma:internalName="FSCD_ApprovedBy"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SCD_DocumentEdition" ma:index="16" nillable="true" ma:displayName="Dokumentutgåva" ma:internalName="FSCD_DocumentEdition" ma:readOnly="true">
      <xsd:simpleType>
        <xsd:restriction base="dms:Number"/>
      </xsd:simpleType>
    </xsd:element>
    <xsd:element name="FSCD_DocumentInfo" ma:index="18" nillable="true" ma:displayName="Dokumentinfo" ma:hidden="true" ma:internalName="FSCD_DocumentInfo" ma:readOnly="true">
      <xsd:simpleType>
        <xsd:restriction base="dms:Note"/>
      </xsd:simpleType>
    </xsd:element>
    <xsd:element name="FSCD_Source" ma:index="19" nillable="true" ma:displayName="Källa" ma:internalName="FSCD_Source" ma:readOnly="true">
      <xsd:simpleType>
        <xsd:restriction base="dms:Text"/>
      </xsd:simpleType>
    </xsd:element>
    <xsd:element name="FSCD_IsPublished" ma:index="22" nillable="true" ma:displayName="Publicerad" ma:default="Ej publicerad" ma:internalName="FSCD_IsPublished" ma:readOnly="true">
      <xsd:simpleType>
        <xsd:restriction base="dms:Text"/>
      </xsd:simpleType>
    </xsd:element>
    <xsd:element name="a1365f2d7f1f452f81e03b140690d198" ma:index="28" nillable="true" ma:taxonomy="true" ma:internalName="a1365f2d7f1f452f81e03b140690d198" ma:taxonomyFieldName="RHI_ApprovedRole" ma:displayName="Fastställanderoll" ma:readOnly="true" ma:fieldId="{a1365f2d-7f1f-452f-81e0-3b140690d198}" ma:sspId="e36fdfca-4fa8-4fff-866b-44c4477e201e" ma:termSetId="ce572771-5bc5-4d54-a189-3916ca958b0a" ma:anchorId="00000000-0000-0000-0000-000000000000" ma:open="false" ma:isKeyword="false">
      <xsd:complexType>
        <xsd:sequence>
          <xsd:element ref="pc:Terms" minOccurs="0" maxOccurs="1"/>
        </xsd:sequence>
      </xsd:complexType>
    </xsd:element>
    <xsd:element name="TaxCatchAll" ma:index="29" nillable="true" ma:displayName="Global taxonomikolumn" ma:hidden="true" ma:list="{5032b7bc-e52c-4130-86ee-eca90fb33529}" ma:internalName="TaxCatchAll" ma:showField="CatchAllData" ma:web="0d90e7f4-02eb-4048-8323-69e413de2a12">
      <xsd:complexType>
        <xsd:complexContent>
          <xsd:extension base="dms:MultiChoiceLookup">
            <xsd:sequence>
              <xsd:element name="Value" type="dms:Lookup" maxOccurs="unbounded" minOccurs="0" nillable="true"/>
            </xsd:sequence>
          </xsd:extension>
        </xsd:complexContent>
      </xsd:complexType>
    </xsd:element>
    <xsd:element name="TaxCatchAllLabel" ma:index="30" nillable="true" ma:displayName="Global taxonomikolumn1" ma:hidden="true" ma:list="{5032b7bc-e52c-4130-86ee-eca90fb33529}" ma:internalName="TaxCatchAllLabel" ma:readOnly="true" ma:showField="CatchAllDataLabel" ma:web="0d90e7f4-02eb-4048-8323-69e413de2a12">
      <xsd:complexType>
        <xsd:complexContent>
          <xsd:extension base="dms:MultiChoiceLookup">
            <xsd:sequence>
              <xsd:element name="Value" type="dms:Lookup" maxOccurs="unbounded" minOccurs="0" nillable="true"/>
            </xsd:sequence>
          </xsd:extension>
        </xsd:complexContent>
      </xsd:complexType>
    </xsd:element>
    <xsd:element name="j4705ba6840948bd9d6dd7699687dfc7" ma:index="31" nillable="true" ma:taxonomy="true" ma:internalName="j4705ba6840948bd9d6dd7699687dfc7" ma:taxonomyFieldName="RHI_MeSHMulti" ma:displayName="Medicinsk term" ma:fieldId="{34705ba6-8409-48bd-9d6d-d7699687dfc7}" ma:taxonomyMulti="true" ma:sspId="e36fdfca-4fa8-4fff-866b-44c4477e201e" ma:termSetId="423083b3-43eb-406e-86aa-4e3d8fc32b54" ma:anchorId="00000000-0000-0000-0000-000000000000" ma:open="false" ma:isKeyword="false">
      <xsd:complexType>
        <xsd:sequence>
          <xsd:element ref="pc:Terms" minOccurs="0" maxOccurs="1"/>
        </xsd:sequence>
      </xsd:complexType>
    </xsd:element>
    <xsd:element name="p134637ad7664d8884ecacc102091680" ma:index="33" nillable="true" ma:taxonomy="true" ma:internalName="p134637ad7664d8884ecacc102091680" ma:taxonomyFieldName="RHI_KeywordsMulti" ma:displayName="Nyckelord" ma:fieldId="{9134637a-d766-4d88-84ec-acc102091680}" ma:taxonomyMulti="true" ma:sspId="e36fdfca-4fa8-4fff-866b-44c4477e201e" ma:termSetId="caef66ac-b619-4384-baad-3f68f3950f1f" ma:anchorId="00000000-0000-0000-0000-000000000000" ma:open="false" ma:isKeyword="false">
      <xsd:complexType>
        <xsd:sequence>
          <xsd:element ref="pc:Terms" minOccurs="0" maxOccurs="1"/>
        </xsd:sequence>
      </xsd:complexType>
    </xsd:element>
    <xsd:element name="d1d58060dbb34d0e82063406ce910e50" ma:index="35" nillable="true" ma:taxonomy="true" ma:internalName="d1d58060dbb34d0e82063406ce910e50" ma:taxonomyFieldName="RHI_MSChapter" ma:displayName="Kapitel" ma:fieldId="{d1d58060-dbb3-4d0e-8206-3406ce910e50}" ma:sspId="e36fdfca-4fa8-4fff-866b-44c4477e201e" ma:termSetId="9e11150e-214c-403f-98ff-55deb17a83a0" ma:anchorId="00000000-0000-0000-0000-000000000000" ma:open="false" ma:isKeyword="false">
      <xsd:complexType>
        <xsd:sequence>
          <xsd:element ref="pc:Terms" minOccurs="0" maxOccurs="1"/>
        </xsd:sequence>
      </xsd:complexType>
    </xsd:element>
    <xsd:element name="e33e0ecf771d40b19eb2423c379936ae" ma:index="39" ma:taxonomy="true" ma:internalName="e33e0ecf771d40b19eb2423c379936ae" ma:taxonomyFieldName="RHI_AppliesToOrganizationMulti" ma:displayName="Gäller för" ma:readOnly="false" ma:fieldId="{e33e0ecf-771d-40b1-9eb2-423c379936ae}" ma:taxonomyMulti="true" ma:sspId="e36fdfca-4fa8-4fff-866b-44c4477e201e" ma:termSetId="5ed36565-9882-4f0a-9887-8267b4694658" ma:anchorId="00000000-0000-0000-0000-000000000000" ma:open="false" ma:isKeyword="false">
      <xsd:complexType>
        <xsd:sequence>
          <xsd:element ref="pc:Terms" minOccurs="0" maxOccurs="1"/>
        </xsd:sequence>
      </xsd:complexType>
    </xsd:element>
    <xsd:element name="_dlc_DocId" ma:index="42" nillable="true" ma:displayName="Dokument-ID-värde" ma:description="Värdet för dokument-ID som tilldelats till det här objektet." ma:internalName="_dlc_DocId" ma:readOnly="true">
      <xsd:simpleType>
        <xsd:restriction base="dms:Text"/>
      </xsd:simpleType>
    </xsd:element>
    <xsd:element name="_dlc_DocIdUrl" ma:index="43" nillable="true" ma:displayName="Dokument-ID" ma:description="Permanent länk till det här dokumente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4"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80d2f46-31bb-47cb-9949-21fadb66f020" elementFormDefault="qualified">
    <xsd:import namespace="http://schemas.microsoft.com/office/2006/documentManagement/types"/>
    <xsd:import namespace="http://schemas.microsoft.com/office/infopath/2007/PartnerControls"/>
    <xsd:element name="RHI_CoAuthorsMulti" ma:index="3" nillable="true" ma:displayName="Medförfattare" ma:internalName="RHI_CoAuthorsMulti">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SCD_DocumentTypeTags" ma:index="11" ma:taxonomy="true" ma:internalName="FSCD_DocumentTypeTags" ma:taxonomyFieldName="FSCD_DocumentType" ma:displayName="Dokumenttyp" ma:readOnly="false" ma:fieldId="{6310c524-9ae4-45ea-b30b-9be00c027081}" ma:sspId="e36fdfca-4fa8-4fff-866b-44c4477e201e" ma:termSetId="14e22875-7edd-4abf-b20f-0a1edb8a2684" ma:anchorId="00000000-0000-0000-0000-000000000000" ma:open="false" ma:isKeyword="false">
      <xsd:complexType>
        <xsd:sequence>
          <xsd:element ref="pc:Terms" minOccurs="0" maxOccurs="1"/>
        </xsd:sequence>
      </xsd:complexType>
    </xsd:element>
    <xsd:element name="FSCD_ReviewDate" ma:index="13" nillable="true" ma:displayName="Granskningsdatum" ma:format="DateOnly" ma:internalName="FSCD_ReviewDate" ma:readOnly="true">
      <xsd:simpleType>
        <xsd:restriction base="dms:DateTime"/>
      </xsd:simpleType>
    </xsd:element>
    <xsd:element name="FSCD_PublishDate" ma:index="14" nillable="true" ma:displayName="Publiceringsdatum" ma:format="DateOnly" ma:internalName="FSCD_PublishDate" ma:readOnly="true">
      <xsd:simpleType>
        <xsd:restriction base="dms:DateTime"/>
      </xsd:simpleType>
    </xsd:element>
    <xsd:element name="FSCD_OriginalFileName" ma:index="17" nillable="true" ma:displayName="Originalfilnamn" ma:hidden="true" ma:internalName="FSCD_OriginalFileName">
      <xsd:simpleType>
        <xsd:restriction base="dms:Text"/>
      </xsd:simpleType>
    </xsd:element>
    <xsd:element name="FSCD_PublishingStatus" ma:index="20" nillable="true" ma:displayName="Publiceringsstatus" ma:hidden="true" ma:internalName="FSCD_PublishingStatus" ma:readOnly="true">
      <xsd:simpleType>
        <xsd:restriction base="dms:Text"/>
      </xsd:simpleType>
    </xsd:element>
    <xsd:element name="FSCD_PublishingInfo" ma:index="21" nillable="true" ma:displayName="Dokumentstatus" ma:default="Utkast" ma:internalName="FSCD_PublishingInfo" ma:readOnly="true">
      <xsd:simpleType>
        <xsd:restriction base="dms:Text"/>
      </xsd:simpleType>
    </xsd:element>
    <xsd:element name="RHI_ReviewersMulti" ma:index="23" nillable="true" ma:displayName="Granskare" ma:hidden="true" ma:internalName="RHI_ReviewersMulti">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HI_ApprovedDate" ma:index="24" nillable="true" ma:displayName="Fastställd" ma:format="DateOnly" ma:internalName="RHI_ApprovedDate" ma:readOnly="true">
      <xsd:simpleType>
        <xsd:restriction base="dms:DateTime"/>
      </xsd:simpleType>
    </xsd:element>
    <xsd:element name="RHI_ApproverDisplay" ma:index="26" nillable="true" ma:displayName="Fastställd av" ma:internalName="RHI_ApproverDisplay" ma:readOnly="true">
      <xsd:simpleType>
        <xsd:restriction base="dms:Text"/>
      </xsd:simpleType>
    </xsd:element>
    <xsd:element name="RHI_AppliesToOrganizationString" ma:index="27" nillable="true" ma:displayName="Gäller för-sträng" ma:hidden="true" ma:internalName="RHI_AppliesToOrganizationString">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RHI_CD_Classification" ma:index="47" nillable="true" ma:displayName="Klassificering" ma:default="1" ma:format="Dropdown" ma:internalName="RHI_CD_Classification">
      <xsd:simpleType>
        <xsd:restriction base="dms:Choice">
          <xsd:enumeration value="1"/>
          <xsd:enumeration value="2"/>
          <xsd:enumeration value="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2" ma:displayName="Innehållstyp"/>
        <xsd:element ref="dc:title" maxOccurs="1" ma:index="0"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customXsn xmlns="http://schemas.microsoft.com/office/2006/metadata/customXsn">
  <xsnLocation/>
  <cached>True</cached>
  <openByDefault>True</openByDefault>
  <xsnScope/>
</customXsn>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42C618-C506-4BBB-B0DA-E75E4DCD7B6A}"/>
</file>

<file path=customXml/itemProps2.xml><?xml version="1.0" encoding="utf-8"?>
<ds:datastoreItem xmlns:ds="http://schemas.openxmlformats.org/officeDocument/2006/customXml" ds:itemID="{CD720D38-0625-4D1B-AE78-193D47B43A22}"/>
</file>

<file path=customXml/itemProps3.xml><?xml version="1.0" encoding="utf-8"?>
<ds:datastoreItem xmlns:ds="http://schemas.openxmlformats.org/officeDocument/2006/customXml" ds:itemID="{73C6A869-F032-41F2-B112-37A19C979E2F}"/>
</file>

<file path=customXml/itemProps4.xml><?xml version="1.0" encoding="utf-8"?>
<ds:datastoreItem xmlns:ds="http://schemas.openxmlformats.org/officeDocument/2006/customXml" ds:itemID="{A780BE14-2186-4D15-8749-20BC1E2DB941}"/>
</file>

<file path=customXml/itemProps5.xml><?xml version="1.0" encoding="utf-8"?>
<ds:datastoreItem xmlns:ds="http://schemas.openxmlformats.org/officeDocument/2006/customXml" ds:itemID="{473D8F1D-06BD-4913-9EB6-00F65CB782B3}"/>
</file>

<file path=customXml/itemProps6.xml><?xml version="1.0" encoding="utf-8"?>
<ds:datastoreItem xmlns:ds="http://schemas.openxmlformats.org/officeDocument/2006/customXml" ds:itemID="{5699B912-59DA-4E4B-A100-3FE535F3C2AF}"/>
</file>

<file path=docProps/app.xml><?xml version="1.0" encoding="utf-8"?>
<Properties xmlns="http://schemas.openxmlformats.org/officeDocument/2006/extended-properties" xmlns:vt="http://schemas.openxmlformats.org/officeDocument/2006/docPropsVTypes">
  <Template>Normal</Template>
  <TotalTime>17</TotalTime>
  <Pages>7</Pages>
  <Words>498</Words>
  <Characters>3645</Characters>
  <Application>Microsoft Office Word</Application>
  <DocSecurity>0</DocSecurity>
  <Lines>30</Lines>
  <Paragraphs>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ypertoni</vt:lpstr>
      <vt:lpstr>Innehållsmall styrda dokument (grunddokument)</vt:lpstr>
    </vt:vector>
  </TitlesOfParts>
  <Company>Microsoft</Company>
  <LinksUpToDate>false</LinksUpToDate>
  <CharactersWithSpaces>4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pertoni</dc:title>
  <dc:creator>Grahn Ove NSVH STAB</dc:creator>
  <cp:lastModifiedBy>Grahn Ove NSVH STAB</cp:lastModifiedBy>
  <cp:revision>5</cp:revision>
  <cp:lastPrinted>2013-06-04T11:54:00Z</cp:lastPrinted>
  <dcterms:created xsi:type="dcterms:W3CDTF">2016-10-14T07:03:00Z</dcterms:created>
  <dcterms:modified xsi:type="dcterms:W3CDTF">2017-01-13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BF90BB0EF55941BF22551FB8B9900C00A36C979DA000054B8F0CD290BB3A7164</vt:lpwstr>
  </property>
  <property fmtid="{D5CDD505-2E9C-101B-9397-08002B2CF9AE}" pid="3" name="FSCD_DocumentType">
    <vt:lpwstr>8;#Vårdriktlinje|5b1a4777-d19f-4f91-a020-c43668b3d63f</vt:lpwstr>
  </property>
  <property fmtid="{D5CDD505-2E9C-101B-9397-08002B2CF9AE}" pid="4" name="_dlc_DocIdItemGuid">
    <vt:lpwstr>9342fd4f-5c58-4937-8495-5378fc203dad</vt:lpwstr>
  </property>
  <property fmtid="{D5CDD505-2E9C-101B-9397-08002B2CF9AE}" pid="5" name="RHI_MSChapter">
    <vt:lpwstr>2;#301. Verksamhet och processer / Patient|84526150-edc8-4087-b73c-996e0eb8b0a1</vt:lpwstr>
  </property>
  <property fmtid="{D5CDD505-2E9C-101B-9397-08002B2CF9AE}" pid="6" name="RHI_MeSHMulti">
    <vt:lpwstr>23;#Blod|7458718a-9c60-466b-907d-22055cc2bdcb</vt:lpwstr>
  </property>
  <property fmtid="{D5CDD505-2E9C-101B-9397-08002B2CF9AE}" pid="7" name="RHI_KeywordsMulti">
    <vt:lpwstr>7;#Patientomhändertagande|86a64892-ef24-4342-b84e-58db1123de57</vt:lpwstr>
  </property>
  <property fmtid="{D5CDD505-2E9C-101B-9397-08002B2CF9AE}" pid="8" name="RHI_AppliesToOrganizationMulti">
    <vt:lpwstr>9;#Vårdcentralen Halland|8aa6f658-5f36-49d8-bace-c848054b1470</vt:lpwstr>
  </property>
  <property fmtid="{D5CDD505-2E9C-101B-9397-08002B2CF9AE}" pid="9" name="RHI_ApprovedRole">
    <vt:lpwstr>10;#Chefläkare|4d6ebde2-fede-483c-9f20-ac551aa8bfcc</vt:lpwstr>
  </property>
  <property fmtid="{D5CDD505-2E9C-101B-9397-08002B2CF9AE}" pid="10" name="URL">
    <vt:lpwstr/>
  </property>
</Properties>
</file>